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0" r:id="rId1"/>
    <p:sldMasterId id="2147483723" r:id="rId2"/>
  </p:sldMasterIdLst>
  <p:notesMasterIdLst>
    <p:notesMasterId r:id="rId30"/>
  </p:notesMasterIdLst>
  <p:sldIdLst>
    <p:sldId id="257" r:id="rId3"/>
    <p:sldId id="288" r:id="rId4"/>
    <p:sldId id="281" r:id="rId5"/>
    <p:sldId id="289" r:id="rId6"/>
    <p:sldId id="401" r:id="rId7"/>
    <p:sldId id="319" r:id="rId8"/>
    <p:sldId id="320" r:id="rId9"/>
    <p:sldId id="318" r:id="rId10"/>
    <p:sldId id="310" r:id="rId11"/>
    <p:sldId id="402" r:id="rId12"/>
    <p:sldId id="393" r:id="rId13"/>
    <p:sldId id="394" r:id="rId14"/>
    <p:sldId id="354" r:id="rId15"/>
    <p:sldId id="395" r:id="rId16"/>
    <p:sldId id="396" r:id="rId17"/>
    <p:sldId id="398" r:id="rId18"/>
    <p:sldId id="400" r:id="rId19"/>
    <p:sldId id="388" r:id="rId20"/>
    <p:sldId id="389" r:id="rId21"/>
    <p:sldId id="390" r:id="rId22"/>
    <p:sldId id="391" r:id="rId23"/>
    <p:sldId id="392" r:id="rId24"/>
    <p:sldId id="403" r:id="rId25"/>
    <p:sldId id="316" r:id="rId26"/>
    <p:sldId id="311" r:id="rId27"/>
    <p:sldId id="305" r:id="rId28"/>
    <p:sldId id="276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sel 泡泡" initials="c泡" lastIdx="1" clrIdx="0">
    <p:extLst>
      <p:ext uri="{19B8F6BF-5375-455C-9EA6-DF929625EA0E}">
        <p15:presenceInfo xmlns:p15="http://schemas.microsoft.com/office/powerpoint/2012/main" userId="3f9ee8349ff0d57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E3E8EB"/>
    <a:srgbClr val="365FAA"/>
    <a:srgbClr val="70AD47"/>
    <a:srgbClr val="2C4E8C"/>
    <a:srgbClr val="F0EF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97" autoAdjust="0"/>
    <p:restoredTop sz="95991" autoAdjust="0"/>
  </p:normalViewPr>
  <p:slideViewPr>
    <p:cSldViewPr snapToGrid="0">
      <p:cViewPr varScale="1">
        <p:scale>
          <a:sx n="63" d="100"/>
          <a:sy n="63" d="100"/>
        </p:scale>
        <p:origin x="69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25275-CA03-46FE-B80C-445395B2C8CD}" type="datetimeFigureOut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2E3C26-C9FA-4C5A-B7DA-41A22523D7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9983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438F2-3305-4C22-9B5A-A49DD87C04C9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590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A4551-B4A5-4086-9E2E-244AFBB2623F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298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7C5557-10E0-496E-A63B-9C7EDE79277C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33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CB4FE9-B99F-46B8-A8CA-6248F2ACAEB6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272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 userDrawn="1"/>
        </p:nvSpPr>
        <p:spPr>
          <a:xfrm>
            <a:off x="1" y="409579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216000" y="392984"/>
            <a:ext cx="6557333" cy="41657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16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</p:spTree>
    <p:extLst>
      <p:ext uri="{BB962C8B-B14F-4D97-AF65-F5344CB8AC3E}">
        <p14:creationId xmlns:p14="http://schemas.microsoft.com/office/powerpoint/2010/main" val="27563514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58B6-8FAB-43F4-AB98-984213B4A39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1701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7213F-438E-44A7-96FA-FE38CFBB970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7621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4689E-816E-49EB-AC38-B025D0F0774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795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AB9088-B2DE-4031-B3F8-D789D326B2E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8744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CCE18-B9E1-4E26-9EB6-8C71E45146D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1207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03C956-EF25-404E-8532-74F0AA4A30B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965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25879F-9395-47E3-B570-3B68ACA28704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331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C62EF-D0E9-4993-A2F8-BC381DD4EB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4355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12C0F-C2B0-40ED-88A5-EC725640717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9292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139E2A-374B-4BA5-8A0C-312F68F405B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2082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35CD4-F951-47E0-B77E-1F3B68B9087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06792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1073A-5BF8-47BD-8063-C954C31052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669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4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9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1161-8046-4A9E-A9A7-B1BD13284AAA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28935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0F7919-AFE6-44D1-AA85-0F7B17B5FCFD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9868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5D56D-7B57-4664-A62B-9A32B28D0938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896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B9CF1-5319-49F9-A099-78DC87C05EF2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48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4A089-4751-4D9F-AB70-D89126264DE7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133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1" y="409579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216000" y="392984"/>
            <a:ext cx="6557333" cy="41657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16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1" y="409579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F13AD17-B876-4105-BBB8-838B0DFF152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2F1A299-DDAD-4757-BD1E-38087BF04A74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7489A42-B28F-4268-BAF8-B9AD6AC65EE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36F5D7-CF16-40F1-8E51-C100F380A8E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762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72C02-AB1D-439B-ADD4-3B1C93927597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662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057730-A4C2-470C-8526-45A9F393E101}" type="datetime1">
              <a:rPr lang="zh-CN" altLang="en-US" smtClean="0"/>
              <a:t>2020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026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697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278EC8-7365-43A0-B15A-2076EA27894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0/11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718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emf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477332" y="2598003"/>
            <a:ext cx="5237331" cy="972297"/>
            <a:chOff x="1953327" y="2269009"/>
            <a:chExt cx="5237331" cy="972297"/>
          </a:xfrm>
        </p:grpSpPr>
        <p:sp>
          <p:nvSpPr>
            <p:cNvPr id="11" name="矩形 10"/>
            <p:cNvSpPr/>
            <p:nvPr/>
          </p:nvSpPr>
          <p:spPr>
            <a:xfrm>
              <a:off x="1953327" y="2269009"/>
              <a:ext cx="5237331" cy="830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4800" b="1" dirty="0">
                  <a:solidFill>
                    <a:schemeClr val="accent1"/>
                  </a:solidFill>
                  <a:latin typeface="+mj-ea"/>
                  <a:ea typeface="+mj-ea"/>
                </a:rPr>
                <a:t>DDBS MIDTERM</a:t>
              </a:r>
              <a:endParaRPr lang="zh-CN" altLang="en-US" sz="4800" b="1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cxnSp>
          <p:nvCxnSpPr>
            <p:cNvPr id="14" name="直接连接符 13"/>
            <p:cNvCxnSpPr>
              <a:cxnSpLocks/>
            </p:cNvCxnSpPr>
            <p:nvPr/>
          </p:nvCxnSpPr>
          <p:spPr>
            <a:xfrm>
              <a:off x="2258082" y="3241306"/>
              <a:ext cx="462782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矩形 8"/>
          <p:cNvSpPr/>
          <p:nvPr/>
        </p:nvSpPr>
        <p:spPr>
          <a:xfrm>
            <a:off x="10401028" y="6016314"/>
            <a:ext cx="94448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020.11.11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ADB2F41-3DB1-4965-95C6-CF42B21C7891}"/>
              </a:ext>
            </a:extLst>
          </p:cNvPr>
          <p:cNvSpPr/>
          <p:nvPr/>
        </p:nvSpPr>
        <p:spPr>
          <a:xfrm>
            <a:off x="4158714" y="4431012"/>
            <a:ext cx="605208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eporter: Jiang LY(Leader), Sun WH, Li JY</a:t>
            </a:r>
            <a:r>
              <a:rPr lang="en-US" altLang="zh-CN" sz="1400">
                <a:solidFill>
                  <a:schemeClr val="tx1">
                    <a:lumMod val="85000"/>
                    <a:lumOff val="15000"/>
                  </a:schemeClr>
                </a:solidFill>
              </a:rPr>
              <a:t>, Zhang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400">
                <a:solidFill>
                  <a:schemeClr val="tx1">
                    <a:lumMod val="85000"/>
                    <a:lumOff val="15000"/>
                  </a:schemeClr>
                </a:solidFill>
              </a:rPr>
              <a:t>T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CE940EA-8A2F-42A7-9211-351F8C3F5EDE}"/>
              </a:ext>
            </a:extLst>
          </p:cNvPr>
          <p:cNvSpPr/>
          <p:nvPr/>
        </p:nvSpPr>
        <p:spPr>
          <a:xfrm>
            <a:off x="3644445" y="3711601"/>
            <a:ext cx="49031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Distributed Database System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C907929-905A-4541-BA8C-E5F39E1071F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6077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6977871" y="2438505"/>
            <a:ext cx="2942651" cy="908149"/>
            <a:chOff x="724622" y="2754240"/>
            <a:chExt cx="2942651" cy="908149"/>
          </a:xfrm>
        </p:grpSpPr>
        <p:sp>
          <p:nvSpPr>
            <p:cNvPr id="4" name="矩形 3"/>
            <p:cNvSpPr/>
            <p:nvPr/>
          </p:nvSpPr>
          <p:spPr>
            <a:xfrm>
              <a:off x="724622" y="2754240"/>
              <a:ext cx="2835669" cy="5656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800" b="1" dirty="0">
                  <a:solidFill>
                    <a:schemeClr val="accent1"/>
                  </a:solidFill>
                  <a:latin typeface="+mj-ea"/>
                  <a:ea typeface="+mj-ea"/>
                </a:rPr>
                <a:t>Query tree</a:t>
              </a:r>
              <a:endParaRPr lang="zh-CN" altLang="en-US" sz="2800" b="1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31604" y="3354612"/>
              <a:ext cx="283566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Generate sql query tree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831604" y="3360206"/>
              <a:ext cx="2146763" cy="0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0" y="3702702"/>
            <a:ext cx="12192000" cy="874250"/>
            <a:chOff x="-13448" y="3662361"/>
            <a:chExt cx="9157448" cy="874250"/>
          </a:xfrm>
        </p:grpSpPr>
        <p:sp>
          <p:nvSpPr>
            <p:cNvPr id="14" name="任意多边形 13"/>
            <p:cNvSpPr/>
            <p:nvPr/>
          </p:nvSpPr>
          <p:spPr>
            <a:xfrm>
              <a:off x="-13447" y="3662361"/>
              <a:ext cx="9157447" cy="744225"/>
            </a:xfrm>
            <a:custGeom>
              <a:avLst/>
              <a:gdLst>
                <a:gd name="connsiteX0" fmla="*/ 0 w 9130553"/>
                <a:gd name="connsiteY0" fmla="*/ 336367 h 771245"/>
                <a:gd name="connsiteX1" fmla="*/ 1600200 w 9130553"/>
                <a:gd name="connsiteY1" fmla="*/ 191 h 771245"/>
                <a:gd name="connsiteX2" fmla="*/ 4020671 w 9130553"/>
                <a:gd name="connsiteY2" fmla="*/ 376709 h 771245"/>
                <a:gd name="connsiteX3" fmla="*/ 5472953 w 9130553"/>
                <a:gd name="connsiteY3" fmla="*/ 672544 h 771245"/>
                <a:gd name="connsiteX4" fmla="*/ 6494929 w 9130553"/>
                <a:gd name="connsiteY4" fmla="*/ 766673 h 771245"/>
                <a:gd name="connsiteX5" fmla="*/ 9130553 w 9130553"/>
                <a:gd name="connsiteY5" fmla="*/ 551520 h 771245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07014"/>
                <a:gd name="connsiteX1" fmla="*/ 1600200 w 9130553"/>
                <a:gd name="connsiteY1" fmla="*/ 191 h 807014"/>
                <a:gd name="connsiteX2" fmla="*/ 4020671 w 9130553"/>
                <a:gd name="connsiteY2" fmla="*/ 376709 h 807014"/>
                <a:gd name="connsiteX3" fmla="*/ 6494929 w 9130553"/>
                <a:gd name="connsiteY3" fmla="*/ 807014 h 807014"/>
                <a:gd name="connsiteX4" fmla="*/ 9130553 w 9130553"/>
                <a:gd name="connsiteY4" fmla="*/ 551520 h 807014"/>
                <a:gd name="connsiteX0" fmla="*/ 0 w 9130553"/>
                <a:gd name="connsiteY0" fmla="*/ 336367 h 739779"/>
                <a:gd name="connsiteX1" fmla="*/ 1600200 w 9130553"/>
                <a:gd name="connsiteY1" fmla="*/ 191 h 739779"/>
                <a:gd name="connsiteX2" fmla="*/ 4020671 w 9130553"/>
                <a:gd name="connsiteY2" fmla="*/ 376709 h 739779"/>
                <a:gd name="connsiteX3" fmla="*/ 6252882 w 9130553"/>
                <a:gd name="connsiteY3" fmla="*/ 739779 h 739779"/>
                <a:gd name="connsiteX4" fmla="*/ 9130553 w 9130553"/>
                <a:gd name="connsiteY4" fmla="*/ 551520 h 739779"/>
                <a:gd name="connsiteX0" fmla="*/ 0 w 9130553"/>
                <a:gd name="connsiteY0" fmla="*/ 336367 h 744225"/>
                <a:gd name="connsiteX1" fmla="*/ 1600200 w 9130553"/>
                <a:gd name="connsiteY1" fmla="*/ 191 h 744225"/>
                <a:gd name="connsiteX2" fmla="*/ 4020671 w 9130553"/>
                <a:gd name="connsiteY2" fmla="*/ 376709 h 744225"/>
                <a:gd name="connsiteX3" fmla="*/ 6252882 w 9130553"/>
                <a:gd name="connsiteY3" fmla="*/ 739779 h 744225"/>
                <a:gd name="connsiteX4" fmla="*/ 9130553 w 9130553"/>
                <a:gd name="connsiteY4" fmla="*/ 551520 h 744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30553" h="744225">
                  <a:moveTo>
                    <a:pt x="0" y="336367"/>
                  </a:moveTo>
                  <a:cubicBezTo>
                    <a:pt x="465044" y="164917"/>
                    <a:pt x="930088" y="-6533"/>
                    <a:pt x="1600200" y="191"/>
                  </a:cubicBezTo>
                  <a:cubicBezTo>
                    <a:pt x="2270312" y="6915"/>
                    <a:pt x="3245224" y="253444"/>
                    <a:pt x="4020671" y="376709"/>
                  </a:cubicBezTo>
                  <a:cubicBezTo>
                    <a:pt x="4796118" y="499974"/>
                    <a:pt x="5212977" y="710644"/>
                    <a:pt x="6252882" y="739779"/>
                  </a:cubicBezTo>
                  <a:cubicBezTo>
                    <a:pt x="7292787" y="768914"/>
                    <a:pt x="8117541" y="649011"/>
                    <a:pt x="9130553" y="551520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-13448" y="3810260"/>
              <a:ext cx="9157447" cy="632221"/>
            </a:xfrm>
            <a:custGeom>
              <a:avLst/>
              <a:gdLst>
                <a:gd name="connsiteX0" fmla="*/ 0 w 9144000"/>
                <a:gd name="connsiteY0" fmla="*/ 430515 h 632221"/>
                <a:gd name="connsiteX1" fmla="*/ 2944906 w 9144000"/>
                <a:gd name="connsiteY1" fmla="*/ 210 h 632221"/>
                <a:gd name="connsiteX2" fmla="*/ 5795682 w 9144000"/>
                <a:gd name="connsiteY2" fmla="*/ 376727 h 632221"/>
                <a:gd name="connsiteX3" fmla="*/ 9144000 w 9144000"/>
                <a:gd name="connsiteY3" fmla="*/ 632221 h 6322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0" h="632221">
                  <a:moveTo>
                    <a:pt x="0" y="430515"/>
                  </a:moveTo>
                  <a:cubicBezTo>
                    <a:pt x="989479" y="219845"/>
                    <a:pt x="1978959" y="9175"/>
                    <a:pt x="2944906" y="210"/>
                  </a:cubicBezTo>
                  <a:cubicBezTo>
                    <a:pt x="3910853" y="-8755"/>
                    <a:pt x="4762500" y="271392"/>
                    <a:pt x="5795682" y="376727"/>
                  </a:cubicBezTo>
                  <a:cubicBezTo>
                    <a:pt x="6828864" y="482062"/>
                    <a:pt x="7986432" y="557141"/>
                    <a:pt x="9144000" y="632221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-13447" y="4116434"/>
              <a:ext cx="9157447" cy="420177"/>
            </a:xfrm>
            <a:custGeom>
              <a:avLst/>
              <a:gdLst>
                <a:gd name="connsiteX0" fmla="*/ 0 w 9157447"/>
                <a:gd name="connsiteY0" fmla="*/ 420177 h 420177"/>
                <a:gd name="connsiteX1" fmla="*/ 5647765 w 9157447"/>
                <a:gd name="connsiteY1" fmla="*/ 3318 h 420177"/>
                <a:gd name="connsiteX2" fmla="*/ 9157447 w 9157447"/>
                <a:gd name="connsiteY2" fmla="*/ 258812 h 420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157447" h="420177">
                  <a:moveTo>
                    <a:pt x="0" y="420177"/>
                  </a:moveTo>
                  <a:cubicBezTo>
                    <a:pt x="2060762" y="225194"/>
                    <a:pt x="4121524" y="30212"/>
                    <a:pt x="5647765" y="3318"/>
                  </a:cubicBezTo>
                  <a:cubicBezTo>
                    <a:pt x="7174006" y="-23576"/>
                    <a:pt x="8165726" y="117618"/>
                    <a:pt x="9157447" y="258812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8BB14B1-D9BE-4127-9618-02CD34928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39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>
            <a:cxnSpLocks/>
          </p:cNvCxnSpPr>
          <p:nvPr/>
        </p:nvCxnSpPr>
        <p:spPr>
          <a:xfrm>
            <a:off x="1724131" y="174421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850E0C4A-BC61-4379-8D3D-EF63065DF33D}"/>
              </a:ext>
            </a:extLst>
          </p:cNvPr>
          <p:cNvSpPr txBox="1"/>
          <p:nvPr/>
        </p:nvSpPr>
        <p:spPr>
          <a:xfrm>
            <a:off x="2323323" y="1744216"/>
            <a:ext cx="51139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Steps to generate optimized query tree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2E484E4-F825-4024-9840-AE3D69CCA835}"/>
              </a:ext>
            </a:extLst>
          </p:cNvPr>
          <p:cNvSpPr txBox="1"/>
          <p:nvPr/>
        </p:nvSpPr>
        <p:spPr>
          <a:xfrm>
            <a:off x="2690427" y="2466446"/>
            <a:ext cx="7777442" cy="23681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Find fragments of all participant relations and corresponding participant attributes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Pruning Vertical Fragments according to participant attributes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Do Selection according to non-join predicates in “Where” and pruning empty fragments after selection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Do Projection on later involving attributes</a:t>
            </a:r>
            <a:endParaRPr lang="zh-CN" altLang="zh-CN" sz="1800" dirty="0">
              <a:latin typeface="+mn-ea"/>
            </a:endParaRPr>
          </a:p>
        </p:txBody>
      </p:sp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6D22C403-3121-45CF-91A0-3C2D8134FC3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07842" y="514015"/>
            <a:ext cx="1995562" cy="416571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dirty="0"/>
              <a:t>Core Ideas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74AC843-FB94-4F67-9288-79868AA4ED0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7547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>
            <a:cxnSpLocks/>
          </p:cNvCxnSpPr>
          <p:nvPr/>
        </p:nvCxnSpPr>
        <p:spPr>
          <a:xfrm>
            <a:off x="1724131" y="174421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850E0C4A-BC61-4379-8D3D-EF63065DF33D}"/>
              </a:ext>
            </a:extLst>
          </p:cNvPr>
          <p:cNvSpPr txBox="1"/>
          <p:nvPr/>
        </p:nvSpPr>
        <p:spPr>
          <a:xfrm>
            <a:off x="2323323" y="1744216"/>
            <a:ext cx="51139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Steps to generate optimized query tree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2E484E4-F825-4024-9840-AE3D69CCA835}"/>
              </a:ext>
            </a:extLst>
          </p:cNvPr>
          <p:cNvSpPr txBox="1"/>
          <p:nvPr/>
        </p:nvSpPr>
        <p:spPr>
          <a:xfrm>
            <a:off x="2780575" y="2435374"/>
            <a:ext cx="6630850" cy="21383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fr-FR" altLang="zh-CN" dirty="0">
                <a:latin typeface="+mn-ea"/>
              </a:rPr>
              <a:t>J</a:t>
            </a:r>
            <a:r>
              <a:rPr lang="fr-FR" altLang="zh-CN" sz="1800" dirty="0">
                <a:latin typeface="+mn-ea"/>
              </a:rPr>
              <a:t>oin Vertical Fragments.(Algorithm 1)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fr-FR" altLang="zh-CN" dirty="0">
                <a:latin typeface="+mn-ea"/>
              </a:rPr>
              <a:t>J</a:t>
            </a:r>
            <a:r>
              <a:rPr lang="fr-FR" altLang="zh-CN" sz="1800" dirty="0">
                <a:latin typeface="+mn-ea"/>
              </a:rPr>
              <a:t>oin different relations.(Algorithm 2)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Do Projection on eventual output attributes.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Union all resulting fragments(Algorithm 3)</a:t>
            </a:r>
            <a:endParaRPr lang="fr-FR" altLang="zh-CN" sz="180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zh-CN" altLang="zh-CN" sz="1800" dirty="0">
              <a:latin typeface="+mn-ea"/>
            </a:endParaRPr>
          </a:p>
        </p:txBody>
      </p:sp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6D22C403-3121-45CF-91A0-3C2D8134FC3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2566" y="514017"/>
            <a:ext cx="1995562" cy="416571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dirty="0"/>
              <a:t>Core Ideas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D6D975-2705-4A57-9A0A-1CC6A11A2DB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0081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EFD267E1-665C-4213-B17D-24B4CC3CFD0B}"/>
              </a:ext>
            </a:extLst>
          </p:cNvPr>
          <p:cNvSpPr txBox="1">
            <a:spLocks/>
          </p:cNvSpPr>
          <p:nvPr/>
        </p:nvSpPr>
        <p:spPr>
          <a:xfrm>
            <a:off x="188426" y="535030"/>
            <a:ext cx="2108732" cy="3939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+mj-lt"/>
                <a:sym typeface="+mn-ea"/>
              </a:rPr>
              <a:t>Algorithm 1</a:t>
            </a:r>
            <a:endParaRPr lang="en-US" altLang="zh-CN" b="1" dirty="0">
              <a:latin typeface="+mj-lt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BAC9E0A-296D-442F-86CE-A1A34DCF79E8}"/>
              </a:ext>
            </a:extLst>
          </p:cNvPr>
          <p:cNvCxnSpPr>
            <a:cxnSpLocks/>
          </p:cNvCxnSpPr>
          <p:nvPr/>
        </p:nvCxnSpPr>
        <p:spPr>
          <a:xfrm>
            <a:off x="4094106" y="173488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27846735-BF66-43B9-A176-F33FBEC99F24}"/>
              </a:ext>
            </a:extLst>
          </p:cNvPr>
          <p:cNvSpPr txBox="1"/>
          <p:nvPr/>
        </p:nvSpPr>
        <p:spPr>
          <a:xfrm>
            <a:off x="723423" y="3028889"/>
            <a:ext cx="337068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365FAA"/>
                </a:solidFill>
                <a:latin typeface="+mj-lt"/>
              </a:rPr>
              <a:t>Join Vertical Fragments</a:t>
            </a:r>
            <a:endParaRPr lang="zh-CN" altLang="en-US" sz="2000" dirty="0">
              <a:solidFill>
                <a:srgbClr val="365FAA"/>
              </a:solidFill>
              <a:latin typeface="+mj-lt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E598017-9A23-4BEE-BFD6-D5C960E2A6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592" y="1800925"/>
            <a:ext cx="4792980" cy="297180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826EC9B-E3AA-49E9-89E9-CC58457B843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EFD267E1-665C-4213-B17D-24B4CC3CFD0B}"/>
              </a:ext>
            </a:extLst>
          </p:cNvPr>
          <p:cNvSpPr txBox="1">
            <a:spLocks/>
          </p:cNvSpPr>
          <p:nvPr/>
        </p:nvSpPr>
        <p:spPr>
          <a:xfrm>
            <a:off x="188426" y="535030"/>
            <a:ext cx="2108732" cy="3939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+mj-lt"/>
                <a:sym typeface="+mn-ea"/>
              </a:rPr>
              <a:t>Algorithm 2</a:t>
            </a:r>
            <a:endParaRPr lang="en-US" altLang="zh-CN" b="1" dirty="0">
              <a:latin typeface="+mj-lt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BAC9E0A-296D-442F-86CE-A1A34DCF79E8}"/>
              </a:ext>
            </a:extLst>
          </p:cNvPr>
          <p:cNvCxnSpPr>
            <a:cxnSpLocks/>
          </p:cNvCxnSpPr>
          <p:nvPr/>
        </p:nvCxnSpPr>
        <p:spPr>
          <a:xfrm>
            <a:off x="4094106" y="173488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27846735-BF66-43B9-A176-F33FBEC99F24}"/>
              </a:ext>
            </a:extLst>
          </p:cNvPr>
          <p:cNvSpPr txBox="1"/>
          <p:nvPr/>
        </p:nvSpPr>
        <p:spPr>
          <a:xfrm>
            <a:off x="851420" y="2721113"/>
            <a:ext cx="256234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365FAA"/>
                </a:solidFill>
                <a:latin typeface="+mj-lt"/>
              </a:rPr>
              <a:t>Join Fragments of different relations</a:t>
            </a:r>
            <a:endParaRPr lang="zh-CN" altLang="en-US" sz="2000" dirty="0">
              <a:solidFill>
                <a:srgbClr val="365FAA"/>
              </a:solidFill>
              <a:latin typeface="+mj-lt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AE3739C-5154-4F70-A596-1AFEEB1F91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529" y="1718309"/>
            <a:ext cx="4800600" cy="342138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FAADE01-26F9-45B1-B41D-F67FC0F09B3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1635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EFD267E1-665C-4213-B17D-24B4CC3CFD0B}"/>
              </a:ext>
            </a:extLst>
          </p:cNvPr>
          <p:cNvSpPr txBox="1">
            <a:spLocks/>
          </p:cNvSpPr>
          <p:nvPr/>
        </p:nvSpPr>
        <p:spPr>
          <a:xfrm>
            <a:off x="188425" y="404401"/>
            <a:ext cx="2108732" cy="3939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+mj-lt"/>
                <a:sym typeface="+mn-ea"/>
              </a:rPr>
              <a:t>Algorithm 2</a:t>
            </a:r>
            <a:endParaRPr lang="en-US" altLang="zh-CN" b="1" dirty="0">
              <a:latin typeface="+mj-lt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BAC9E0A-296D-442F-86CE-A1A34DCF79E8}"/>
              </a:ext>
            </a:extLst>
          </p:cNvPr>
          <p:cNvCxnSpPr>
            <a:cxnSpLocks/>
          </p:cNvCxnSpPr>
          <p:nvPr/>
        </p:nvCxnSpPr>
        <p:spPr>
          <a:xfrm>
            <a:off x="4341756" y="173488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9AE3739C-5154-4F70-A596-1AFEEB1F91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157" y="2108591"/>
            <a:ext cx="3742863" cy="266753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8903C25-7AD6-4924-8BCD-8F0C415D719C}"/>
              </a:ext>
            </a:extLst>
          </p:cNvPr>
          <p:cNvSpPr txBox="1"/>
          <p:nvPr/>
        </p:nvSpPr>
        <p:spPr>
          <a:xfrm>
            <a:off x="4625513" y="2271539"/>
            <a:ext cx="7292338" cy="2122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Step1. Find Rp as the largest Ri</a:t>
            </a:r>
            <a:endParaRPr lang="zh-CN" altLang="zh-CN" dirty="0">
              <a:latin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Step2.Decide the number of processing sites: k </a:t>
            </a:r>
          </a:p>
          <a:p>
            <a:pPr marL="2857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(A site is selected as a processing site only if the amount 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of data it must receive is smaller than it would have to send </a:t>
            </a:r>
            <a:r>
              <a:rPr lang="en-US" altLang="zh-CN" dirty="0">
                <a:sym typeface="+mn-ea"/>
              </a:rPr>
              <a:t>if it were not a processing site.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)</a:t>
            </a:r>
            <a:endParaRPr lang="en-US" altLang="zh-CN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AC6C2BD-8214-4D85-9A8E-668DD041987E}"/>
              </a:ext>
            </a:extLst>
          </p:cNvPr>
          <p:cNvSpPr txBox="1"/>
          <p:nvPr/>
        </p:nvSpPr>
        <p:spPr>
          <a:xfrm>
            <a:off x="266700" y="4890117"/>
            <a:ext cx="60223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.g. p=k=3</a:t>
            </a:r>
          </a:p>
          <a:p>
            <a:r>
              <a:rPr lang="en-US" altLang="zh-CN" sz="1200" dirty="0"/>
              <a:t>Notice that when k=1</a:t>
            </a:r>
          </a:p>
          <a:p>
            <a:r>
              <a:rPr lang="en-US" altLang="zh-CN" sz="1200" dirty="0"/>
              <a:t>it is similar to vertical situation in broadcasting network</a:t>
            </a:r>
            <a:endParaRPr lang="zh-CN" altLang="en-US" sz="12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20D27F2-262D-4313-AB1E-CBEE724C92F5}"/>
              </a:ext>
            </a:extLst>
          </p:cNvPr>
          <p:cNvSpPr txBox="1"/>
          <p:nvPr/>
        </p:nvSpPr>
        <p:spPr>
          <a:xfrm>
            <a:off x="188425" y="741212"/>
            <a:ext cx="43004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365FAA"/>
                </a:solidFill>
                <a:latin typeface="+mj-lt"/>
              </a:rPr>
              <a:t>Join Fragments of different relations</a:t>
            </a:r>
            <a:endParaRPr lang="zh-CN" altLang="en-US" sz="1600" dirty="0">
              <a:solidFill>
                <a:srgbClr val="365FAA"/>
              </a:solidFill>
              <a:latin typeface="+mj-lt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E92EA9A-6A8D-4E61-92F9-AA237F1B463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338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EFD267E1-665C-4213-B17D-24B4CC3CFD0B}"/>
              </a:ext>
            </a:extLst>
          </p:cNvPr>
          <p:cNvSpPr txBox="1">
            <a:spLocks/>
          </p:cNvSpPr>
          <p:nvPr/>
        </p:nvSpPr>
        <p:spPr>
          <a:xfrm>
            <a:off x="188426" y="535030"/>
            <a:ext cx="2108732" cy="3939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+mj-lt"/>
                <a:sym typeface="+mn-ea"/>
              </a:rPr>
              <a:t>Algorithm 2</a:t>
            </a:r>
            <a:endParaRPr lang="en-US" altLang="zh-CN" b="1" dirty="0">
              <a:latin typeface="+mj-lt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BAC9E0A-296D-442F-86CE-A1A34DCF79E8}"/>
              </a:ext>
            </a:extLst>
          </p:cNvPr>
          <p:cNvCxnSpPr>
            <a:cxnSpLocks/>
          </p:cNvCxnSpPr>
          <p:nvPr/>
        </p:nvCxnSpPr>
        <p:spPr>
          <a:xfrm>
            <a:off x="4341756" y="173488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9AE3739C-5154-4F70-A596-1AFEEB1F91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157" y="2108591"/>
            <a:ext cx="3742863" cy="2667532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AC6C2BD-8214-4D85-9A8E-668DD041987E}"/>
              </a:ext>
            </a:extLst>
          </p:cNvPr>
          <p:cNvSpPr txBox="1"/>
          <p:nvPr/>
        </p:nvSpPr>
        <p:spPr>
          <a:xfrm>
            <a:off x="266700" y="4890117"/>
            <a:ext cx="60223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.g. p=k=3</a:t>
            </a:r>
          </a:p>
          <a:p>
            <a:r>
              <a:rPr lang="en-US" altLang="zh-CN" sz="1200" dirty="0"/>
              <a:t>Notice that when k=1</a:t>
            </a:r>
          </a:p>
          <a:p>
            <a:r>
              <a:rPr lang="en-US" altLang="zh-CN" sz="1200" dirty="0"/>
              <a:t>it is similar to vertical situation in broadcasting network</a:t>
            </a:r>
            <a:endParaRPr lang="zh-CN" altLang="en-US" sz="1200" dirty="0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2F73F9A8-E768-4C6C-92B1-7775729E8A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782" y="2108591"/>
            <a:ext cx="5876925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BC01018-9F1B-42DB-B714-42A6F83920A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0226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07F86488-76DC-40D8-AB61-0CFD3A800337}"/>
              </a:ext>
            </a:extLst>
          </p:cNvPr>
          <p:cNvSpPr txBox="1">
            <a:spLocks/>
          </p:cNvSpPr>
          <p:nvPr/>
        </p:nvSpPr>
        <p:spPr>
          <a:xfrm>
            <a:off x="144534" y="536430"/>
            <a:ext cx="2108732" cy="3939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+mj-lt"/>
                <a:sym typeface="+mn-ea"/>
              </a:rPr>
              <a:t>Algorithm 3</a:t>
            </a:r>
            <a:endParaRPr lang="en-US" altLang="zh-CN" b="1" dirty="0">
              <a:latin typeface="+mj-lt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668A52BE-2A68-4E55-A610-4BBBCD067689}"/>
              </a:ext>
            </a:extLst>
          </p:cNvPr>
          <p:cNvCxnSpPr>
            <a:cxnSpLocks/>
          </p:cNvCxnSpPr>
          <p:nvPr/>
        </p:nvCxnSpPr>
        <p:spPr>
          <a:xfrm>
            <a:off x="4341756" y="1734886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3081CE2-2D4A-46E3-B0B3-FE13624D31DB}"/>
              </a:ext>
            </a:extLst>
          </p:cNvPr>
          <p:cNvSpPr txBox="1"/>
          <p:nvPr/>
        </p:nvSpPr>
        <p:spPr>
          <a:xfrm>
            <a:off x="865708" y="2877359"/>
            <a:ext cx="298345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365FAA"/>
                </a:solidFill>
                <a:latin typeface="+mj-lt"/>
              </a:rPr>
              <a:t>Union all </a:t>
            </a:r>
          </a:p>
          <a:p>
            <a:r>
              <a:rPr lang="en-US" altLang="zh-CN" sz="2000" dirty="0">
                <a:solidFill>
                  <a:srgbClr val="365FAA"/>
                </a:solidFill>
                <a:latin typeface="+mj-lt"/>
              </a:rPr>
              <a:t>Resulting fragments</a:t>
            </a:r>
            <a:endParaRPr lang="zh-CN" altLang="en-US" sz="2000" dirty="0">
              <a:solidFill>
                <a:srgbClr val="365FAA"/>
              </a:solidFill>
              <a:latin typeface="+mj-lt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B64F214A-2343-4C4E-AC94-6E9C4F7508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9387" y="1655187"/>
            <a:ext cx="4354279" cy="3152229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05D98C1-0A74-447E-A73D-697BB8C13F6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3168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18524" y="499875"/>
            <a:ext cx="6557333" cy="416571"/>
          </a:xfrm>
        </p:spPr>
        <p:txBody>
          <a:bodyPr>
            <a:noAutofit/>
          </a:bodyPr>
          <a:lstStyle/>
          <a:p>
            <a:r>
              <a:rPr lang="en-US" altLang="zh-CN" b="1" dirty="0"/>
              <a:t>One Example </a:t>
            </a:r>
          </a:p>
        </p:txBody>
      </p:sp>
      <p:sp>
        <p:nvSpPr>
          <p:cNvPr id="2" name="乘号 1"/>
          <p:cNvSpPr/>
          <p:nvPr/>
        </p:nvSpPr>
        <p:spPr>
          <a:xfrm>
            <a:off x="7011563" y="2913633"/>
            <a:ext cx="552433" cy="458624"/>
          </a:xfrm>
          <a:prstGeom prst="mathMultiply">
            <a:avLst>
              <a:gd name="adj1" fmla="val 4254"/>
            </a:avLst>
          </a:prstGeom>
          <a:solidFill>
            <a:srgbClr val="C00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8DA3614-B824-4A60-9D16-B6962D9F6D97}"/>
              </a:ext>
            </a:extLst>
          </p:cNvPr>
          <p:cNvGrpSpPr/>
          <p:nvPr/>
        </p:nvGrpSpPr>
        <p:grpSpPr>
          <a:xfrm>
            <a:off x="403239" y="1944826"/>
            <a:ext cx="4857119" cy="2968347"/>
            <a:chOff x="319405" y="1649095"/>
            <a:chExt cx="6376670" cy="3896995"/>
          </a:xfrm>
        </p:grpSpPr>
        <p:pic>
          <p:nvPicPr>
            <p:cNvPr id="100" name="图片 99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319405" y="1649095"/>
              <a:ext cx="6376670" cy="3896995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</p:pic>
        <p:sp>
          <p:nvSpPr>
            <p:cNvPr id="3" name="矩形 2"/>
            <p:cNvSpPr/>
            <p:nvPr/>
          </p:nvSpPr>
          <p:spPr>
            <a:xfrm>
              <a:off x="319405" y="4349313"/>
              <a:ext cx="6376670" cy="708852"/>
            </a:xfrm>
            <a:prstGeom prst="rect">
              <a:avLst/>
            </a:prstGeom>
            <a:noFill/>
            <a:ln w="12700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1E44202C-2F3C-4783-957F-BDFE589A83C8}"/>
              </a:ext>
            </a:extLst>
          </p:cNvPr>
          <p:cNvCxnSpPr>
            <a:cxnSpLocks/>
          </p:cNvCxnSpPr>
          <p:nvPr/>
        </p:nvCxnSpPr>
        <p:spPr>
          <a:xfrm>
            <a:off x="5592057" y="1528401"/>
            <a:ext cx="0" cy="4571046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A0057367-480B-4F5E-B891-2BB36FF1E2AF}"/>
              </a:ext>
            </a:extLst>
          </p:cNvPr>
          <p:cNvSpPr txBox="1"/>
          <p:nvPr/>
        </p:nvSpPr>
        <p:spPr>
          <a:xfrm>
            <a:off x="5900057" y="1528401"/>
            <a:ext cx="5164608" cy="12917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+mn-ea"/>
              </a:rPr>
              <a:t>SELECT</a:t>
            </a:r>
            <a:r>
              <a:rPr lang="en-US" altLang="zh-CN" dirty="0">
                <a:latin typeface="+mn-ea"/>
              </a:rPr>
              <a:t> Customer.name, </a:t>
            </a:r>
            <a:r>
              <a:rPr lang="en-US" altLang="zh-CN" dirty="0" err="1">
                <a:latin typeface="+mn-ea"/>
              </a:rPr>
              <a:t>Orders.quantity</a:t>
            </a:r>
            <a:endParaRPr lang="en-US" altLang="zh-CN" dirty="0">
              <a:latin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b="1" dirty="0">
                <a:latin typeface="+mn-ea"/>
              </a:rPr>
              <a:t>    FROM</a:t>
            </a:r>
            <a:r>
              <a:rPr lang="en-US" altLang="zh-CN" dirty="0">
                <a:latin typeface="+mn-ea"/>
              </a:rPr>
              <a:t> Customer, Orders</a:t>
            </a:r>
          </a:p>
          <a:p>
            <a:pPr fontAlgn="auto">
              <a:lnSpc>
                <a:spcPct val="150000"/>
              </a:lnSpc>
            </a:pPr>
            <a:r>
              <a:rPr lang="en-US" altLang="zh-CN" b="1" dirty="0">
                <a:latin typeface="+mn-ea"/>
              </a:rPr>
              <a:t>    WHERE</a:t>
            </a:r>
            <a:r>
              <a:rPr lang="en-US" altLang="zh-CN" dirty="0">
                <a:latin typeface="+mn-ea"/>
              </a:rPr>
              <a:t> Customer.id = </a:t>
            </a:r>
            <a:r>
              <a:rPr lang="en-US" altLang="zh-CN" dirty="0" err="1">
                <a:latin typeface="+mn-ea"/>
              </a:rPr>
              <a:t>Orders.customer_id</a:t>
            </a:r>
            <a:endParaRPr lang="zh-CN" altLang="zh-CN" dirty="0">
              <a:latin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D32778E-C8B6-44F5-B5BC-5BE14FC4BDB2}"/>
              </a:ext>
            </a:extLst>
          </p:cNvPr>
          <p:cNvSpPr txBox="1"/>
          <p:nvPr/>
        </p:nvSpPr>
        <p:spPr>
          <a:xfrm>
            <a:off x="6517048" y="2913633"/>
            <a:ext cx="4922284" cy="26766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1600" dirty="0">
                <a:latin typeface="+mn-ea"/>
                <a:sym typeface="+mn-ea"/>
              </a:rPr>
              <a:t>① </a:t>
            </a:r>
            <a:r>
              <a:rPr lang="en-US" altLang="zh-CN" sz="1600" dirty="0">
                <a:latin typeface="+mn-ea"/>
                <a:sym typeface="+mn-ea"/>
              </a:rPr>
              <a:t>C1 C2 → name, id              </a:t>
            </a:r>
          </a:p>
          <a:p>
            <a:pPr fontAlgn="auto">
              <a:lnSpc>
                <a:spcPct val="150000"/>
              </a:lnSpc>
            </a:pPr>
            <a:r>
              <a:rPr lang="en-US" altLang="zh-CN" sz="1600" dirty="0">
                <a:latin typeface="+mn-ea"/>
                <a:sym typeface="+mn-ea"/>
              </a:rPr>
              <a:t>    O1 O2 O3 O4 → quantity, </a:t>
            </a:r>
            <a:r>
              <a:rPr lang="en-US" altLang="zh-CN" sz="1600" dirty="0" err="1">
                <a:latin typeface="+mn-ea"/>
                <a:sym typeface="+mn-ea"/>
              </a:rPr>
              <a:t>customer_id</a:t>
            </a: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②</a:t>
            </a:r>
            <a:r>
              <a:rPr lang="zh-CN" altLang="en-US" sz="1600" b="1" dirty="0">
                <a:latin typeface="+mn-ea"/>
                <a:sym typeface="+mn-ea"/>
              </a:rPr>
              <a:t> </a:t>
            </a:r>
            <a:r>
              <a:rPr lang="en-US" altLang="zh-CN" sz="1600" u="sng" dirty="0">
                <a:latin typeface="+mn-ea"/>
              </a:rPr>
              <a:t>pruning C2</a:t>
            </a: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③ </a:t>
            </a:r>
            <a:r>
              <a:rPr lang="en-US" altLang="zh-CN" sz="1600" dirty="0">
                <a:latin typeface="+mn-ea"/>
                <a:sym typeface="+mn-ea"/>
              </a:rPr>
              <a:t>there's no non-join predicate in “where”</a:t>
            </a: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④ </a:t>
            </a:r>
            <a:r>
              <a:rPr lang="en-US" altLang="zh-CN" sz="1600" u="sng" dirty="0">
                <a:latin typeface="+mn-ea"/>
                <a:sym typeface="+mn-ea"/>
              </a:rPr>
              <a:t>C1  projection on </a:t>
            </a:r>
            <a:r>
              <a:rPr lang="en-US" altLang="zh-CN" sz="1600" u="sng" dirty="0" err="1">
                <a:latin typeface="+mn-ea"/>
                <a:sym typeface="+mn-ea"/>
              </a:rPr>
              <a:t>name,id</a:t>
            </a:r>
            <a:r>
              <a:rPr lang="en-US" altLang="zh-CN" sz="1600" u="sng" dirty="0">
                <a:latin typeface="+mn-ea"/>
                <a:sym typeface="+mn-ea"/>
              </a:rPr>
              <a:t>; O1 O2 O3 O4    </a:t>
            </a:r>
          </a:p>
          <a:p>
            <a:pPr fontAlgn="auto">
              <a:lnSpc>
                <a:spcPct val="150000"/>
              </a:lnSpc>
            </a:pPr>
            <a:r>
              <a:rPr lang="en-US" altLang="zh-CN" sz="1600" dirty="0">
                <a:latin typeface="+mn-ea"/>
                <a:sym typeface="+mn-ea"/>
              </a:rPr>
              <a:t>          </a:t>
            </a:r>
            <a:r>
              <a:rPr lang="en-US" altLang="zh-CN" sz="1600" u="sng" dirty="0">
                <a:latin typeface="+mn-ea"/>
                <a:sym typeface="+mn-ea"/>
              </a:rPr>
              <a:t>projection on quantity, </a:t>
            </a:r>
            <a:r>
              <a:rPr lang="en-US" altLang="zh-CN" sz="1600" u="sng" dirty="0" err="1">
                <a:latin typeface="+mn-ea"/>
                <a:sym typeface="+mn-ea"/>
              </a:rPr>
              <a:t>customer_id</a:t>
            </a:r>
            <a:endParaRPr lang="en-US" altLang="zh-CN" sz="1600" u="sng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⑤ </a:t>
            </a:r>
            <a:r>
              <a:rPr lang="en-US" altLang="zh-CN" sz="1600" dirty="0">
                <a:latin typeface="+mn-ea"/>
                <a:sym typeface="+mn-ea"/>
              </a:rPr>
              <a:t>there's no vertical fragments left to join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B3A33DD-661D-4EA4-B7DE-6EE5842917E1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95374" y="468115"/>
            <a:ext cx="3168687" cy="416571"/>
          </a:xfrm>
        </p:spPr>
        <p:txBody>
          <a:bodyPr>
            <a:noAutofit/>
          </a:bodyPr>
          <a:lstStyle/>
          <a:p>
            <a:r>
              <a:rPr lang="en-US" altLang="zh-CN" b="1" dirty="0"/>
              <a:t>One Example </a:t>
            </a:r>
          </a:p>
        </p:txBody>
      </p:sp>
      <p:sp>
        <p:nvSpPr>
          <p:cNvPr id="7" name="文本框 35"/>
          <p:cNvSpPr txBox="1"/>
          <p:nvPr/>
        </p:nvSpPr>
        <p:spPr>
          <a:xfrm>
            <a:off x="6045924" y="1585897"/>
            <a:ext cx="5378450" cy="4194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⑥</a:t>
            </a:r>
            <a:r>
              <a:rPr lang="zh-CN" altLang="en-US" sz="1600" u="sng" dirty="0">
                <a:latin typeface="+mn-ea"/>
                <a:sym typeface="+mn-ea"/>
              </a:rPr>
              <a:t> </a:t>
            </a:r>
            <a:r>
              <a:rPr lang="en-US" altLang="zh-CN" sz="1600" u="sng" dirty="0">
                <a:latin typeface="+mn-ea"/>
                <a:sym typeface="+mn-ea"/>
              </a:rPr>
              <a:t>join C1 and O1,O2,O3,O4 after projection using algorithm 2: p=2,k=4</a:t>
            </a: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1600" dirty="0">
              <a:latin typeface="+mn-ea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⑦ </a:t>
            </a:r>
            <a:r>
              <a:rPr lang="en-US" altLang="zh-CN" sz="1600" u="sng" dirty="0">
                <a:latin typeface="+mn-ea"/>
                <a:sym typeface="+mn-ea"/>
              </a:rPr>
              <a:t>Do projection on eventual output attributes:name, quantity</a:t>
            </a:r>
          </a:p>
          <a:p>
            <a:pPr fontAlgn="auto">
              <a:lnSpc>
                <a:spcPct val="150000"/>
              </a:lnSpc>
            </a:pPr>
            <a:r>
              <a:rPr lang="zh-CN" altLang="en-US" sz="1600" dirty="0">
                <a:latin typeface="+mn-ea"/>
                <a:sym typeface="+mn-ea"/>
              </a:rPr>
              <a:t>⑧ </a:t>
            </a:r>
            <a:r>
              <a:rPr lang="en-US" altLang="zh-CN" sz="1600" u="sng" dirty="0">
                <a:latin typeface="+mn-ea"/>
                <a:sym typeface="+mn-ea"/>
              </a:rPr>
              <a:t>Union all fragments to one site using algorithm 3 </a:t>
            </a:r>
            <a:endParaRPr lang="en-US" altLang="zh-CN" sz="1600" u="sng" dirty="0">
              <a:latin typeface="+mn-ea"/>
            </a:endParaRPr>
          </a:p>
          <a:p>
            <a:pPr fontAlgn="auto">
              <a:lnSpc>
                <a:spcPct val="150000"/>
              </a:lnSpc>
            </a:pPr>
            <a:endParaRPr lang="en-US" altLang="zh-CN" sz="2000" u="sng" dirty="0">
              <a:latin typeface="+mn-ea"/>
              <a:sym typeface="+mn-ea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11499586-F7D8-41D7-B027-55130E4CBC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7300" y="2613171"/>
            <a:ext cx="3643525" cy="1153645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016AAA3C-B74D-4145-8EFF-D24F4EBCF114}"/>
              </a:ext>
            </a:extLst>
          </p:cNvPr>
          <p:cNvGrpSpPr/>
          <p:nvPr/>
        </p:nvGrpSpPr>
        <p:grpSpPr>
          <a:xfrm>
            <a:off x="323531" y="1937066"/>
            <a:ext cx="4882516" cy="2983868"/>
            <a:chOff x="319404" y="1649094"/>
            <a:chExt cx="6376671" cy="3896996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111A682A-11E8-4B3F-B2C7-6C77C571963A}"/>
                </a:ext>
              </a:extLst>
            </p:cNvPr>
            <p:cNvGrpSpPr/>
            <p:nvPr/>
          </p:nvGrpSpPr>
          <p:grpSpPr>
            <a:xfrm>
              <a:off x="319404" y="1649094"/>
              <a:ext cx="6376671" cy="3896996"/>
              <a:chOff x="319404" y="1649094"/>
              <a:chExt cx="6376671" cy="3896996"/>
            </a:xfrm>
          </p:grpSpPr>
          <p:pic>
            <p:nvPicPr>
              <p:cNvPr id="100" name="图片 99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9405" y="1649095"/>
                <a:ext cx="6376670" cy="389699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</p:pic>
          <p:sp>
            <p:nvSpPr>
              <p:cNvPr id="11" name="矩形 10"/>
              <p:cNvSpPr/>
              <p:nvPr/>
            </p:nvSpPr>
            <p:spPr>
              <a:xfrm>
                <a:off x="420521" y="3688618"/>
                <a:ext cx="6186932" cy="631992"/>
              </a:xfrm>
              <a:prstGeom prst="rect">
                <a:avLst/>
              </a:prstGeom>
              <a:noFill/>
              <a:ln w="12700">
                <a:solidFill>
                  <a:srgbClr val="C0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319404" y="1649094"/>
                <a:ext cx="6376671" cy="1169035"/>
              </a:xfrm>
              <a:prstGeom prst="rect">
                <a:avLst/>
              </a:prstGeom>
              <a:noFill/>
              <a:ln w="12700">
                <a:solidFill>
                  <a:srgbClr val="C0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A15F9E6B-BF34-42E0-9340-BC2769DFD171}"/>
                </a:ext>
              </a:extLst>
            </p:cNvPr>
            <p:cNvSpPr/>
            <p:nvPr/>
          </p:nvSpPr>
          <p:spPr>
            <a:xfrm>
              <a:off x="420521" y="2963545"/>
              <a:ext cx="6186932" cy="631992"/>
            </a:xfrm>
            <a:prstGeom prst="rect">
              <a:avLst/>
            </a:prstGeom>
            <a:noFill/>
            <a:ln w="12700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359D234-DE7C-4C05-86F4-7BDDA15A6BDB}"/>
              </a:ext>
            </a:extLst>
          </p:cNvPr>
          <p:cNvCxnSpPr>
            <a:cxnSpLocks/>
          </p:cNvCxnSpPr>
          <p:nvPr/>
        </p:nvCxnSpPr>
        <p:spPr>
          <a:xfrm>
            <a:off x="5592057" y="1528401"/>
            <a:ext cx="0" cy="4571046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8A7079A-9A2D-4DF9-8EEF-B3CB8B28C13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59762" y="466603"/>
            <a:ext cx="3511174" cy="416571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System Environment</a:t>
            </a:r>
            <a:endParaRPr lang="zh-CN" altLang="en-US" b="1" dirty="0"/>
          </a:p>
        </p:txBody>
      </p:sp>
      <p:cxnSp>
        <p:nvCxnSpPr>
          <p:cNvPr id="5" name="直接连接符 4"/>
          <p:cNvCxnSpPr>
            <a:cxnSpLocks/>
          </p:cNvCxnSpPr>
          <p:nvPr/>
        </p:nvCxnSpPr>
        <p:spPr>
          <a:xfrm>
            <a:off x="2600932" y="1800808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9B12304A-8A14-4236-A7C5-ECD3C0C74C8A}"/>
              </a:ext>
            </a:extLst>
          </p:cNvPr>
          <p:cNvSpPr txBox="1"/>
          <p:nvPr/>
        </p:nvSpPr>
        <p:spPr>
          <a:xfrm>
            <a:off x="3543793" y="1800808"/>
            <a:ext cx="3078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System Environment</a:t>
            </a:r>
            <a:endParaRPr lang="zh-CN" altLang="en-US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8684B55-8B07-497F-B4C0-C2887051490B}"/>
              </a:ext>
            </a:extLst>
          </p:cNvPr>
          <p:cNvSpPr txBox="1"/>
          <p:nvPr/>
        </p:nvSpPr>
        <p:spPr>
          <a:xfrm>
            <a:off x="4280289" y="2309200"/>
            <a:ext cx="3883996" cy="30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CentOS 7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Mysql 5.7</a:t>
            </a:r>
          </a:p>
          <a:p>
            <a:pPr lvl="1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altLang="zh-CN" dirty="0">
                <a:latin typeface="+mn-ea"/>
              </a:rPr>
              <a:t>Mysql connector for C++ 1.x</a:t>
            </a:r>
          </a:p>
          <a:p>
            <a:pPr lvl="1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altLang="zh-CN" dirty="0">
                <a:latin typeface="+mn-ea"/>
              </a:rPr>
              <a:t>	Boost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Etcd 3.4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Brpc 0.9.7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Protobuf 3.x, 2.x</a:t>
            </a:r>
            <a:endParaRPr lang="en-US" altLang="zh-CN" dirty="0">
              <a:latin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A5EB610-D818-412A-9666-DA669ED3540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567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83701" y="536744"/>
            <a:ext cx="4580898" cy="416560"/>
          </a:xfrm>
        </p:spPr>
        <p:txBody>
          <a:bodyPr>
            <a:noAutofit/>
          </a:bodyPr>
          <a:lstStyle/>
          <a:p>
            <a:r>
              <a:rPr lang="en-US" altLang="zh-CN" b="1" dirty="0"/>
              <a:t>Data Structure</a:t>
            </a:r>
            <a:r>
              <a:rPr b="1" dirty="0"/>
              <a:t>：</a:t>
            </a:r>
            <a:r>
              <a:rPr lang="en-US" altLang="zh-CN" b="1" dirty="0"/>
              <a:t>Relation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752ADCA-BB89-4096-B753-E7CD2889C9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252" y="1358419"/>
            <a:ext cx="5108356" cy="212425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D2D42A0-4938-4856-BF27-CE56CC4A2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252" y="3871995"/>
            <a:ext cx="5108356" cy="20327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27C7E52-1709-44C2-B983-E25CAEF160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393" y="1358419"/>
            <a:ext cx="5409307" cy="212425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61C145C-C093-4E4B-8E4D-2497D5C544A1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r="4030"/>
          <a:stretch>
            <a:fillRect/>
          </a:stretch>
        </p:blipFill>
        <p:spPr>
          <a:xfrm>
            <a:off x="6198393" y="3871995"/>
            <a:ext cx="5409307" cy="184438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F4AC336-8D74-4D55-A6D1-423A20B46D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00000">
            <a:off x="5368749" y="2420547"/>
            <a:ext cx="1087671" cy="2030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0B6D722-93D5-4EEF-8AFD-DA808AD75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2895595" y="3513954"/>
            <a:ext cx="1087671" cy="20303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B80E039-3621-409C-9025-431446B340B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706555" y="3575819"/>
            <a:ext cx="1087671" cy="203032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51ED4715-A9C9-4C65-A25A-29C42ED8AE7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83700" y="521970"/>
            <a:ext cx="4442002" cy="416560"/>
          </a:xfrm>
        </p:spPr>
        <p:txBody>
          <a:bodyPr>
            <a:noAutofit/>
          </a:bodyPr>
          <a:lstStyle/>
          <a:p>
            <a:r>
              <a:rPr lang="en-US" altLang="zh-CN" b="1" dirty="0"/>
              <a:t>Data Structure</a:t>
            </a:r>
            <a:r>
              <a:rPr b="1" dirty="0"/>
              <a:t>：</a:t>
            </a:r>
            <a:r>
              <a:rPr lang="en-US" altLang="zh-CN" b="1" dirty="0"/>
              <a:t>SQLQuery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43E6D02-FE7C-4FBD-9998-FBD6AC7525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8960" y="1524635"/>
            <a:ext cx="8382635" cy="192913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09303C7-39DB-4124-B1F9-626C2CE09C6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4030"/>
          <a:stretch>
            <a:fillRect/>
          </a:stretch>
        </p:blipFill>
        <p:spPr>
          <a:xfrm>
            <a:off x="3072765" y="3931285"/>
            <a:ext cx="6481445" cy="198818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76875B-435D-49CF-924A-ADB176D1B7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5716946" y="3558743"/>
            <a:ext cx="1087671" cy="203032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D1D6592-0DD1-4188-B098-035CEB3DFD1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53147" y="485775"/>
            <a:ext cx="5136483" cy="416560"/>
          </a:xfrm>
        </p:spPr>
        <p:txBody>
          <a:bodyPr>
            <a:noAutofit/>
          </a:bodyPr>
          <a:lstStyle/>
          <a:p>
            <a:r>
              <a:rPr lang="en-US" altLang="zh-CN" b="1" dirty="0"/>
              <a:t>Data Structure</a:t>
            </a:r>
            <a:r>
              <a:rPr b="1" dirty="0"/>
              <a:t>：</a:t>
            </a:r>
            <a:r>
              <a:rPr lang="en-US" altLang="zh-CN" b="1" dirty="0"/>
              <a:t>Query Tree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37912FE-8A81-4CE9-92C3-E57F25813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395" y="2682875"/>
            <a:ext cx="6823710" cy="285877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29517FD-1332-4F18-B856-6CB00199237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4030"/>
          <a:stretch>
            <a:fillRect/>
          </a:stretch>
        </p:blipFill>
        <p:spPr>
          <a:xfrm>
            <a:off x="5121910" y="4641215"/>
            <a:ext cx="6701790" cy="20288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4E86815-183F-4EFB-92E2-244B10B79E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395" y="1161415"/>
            <a:ext cx="6823710" cy="1419860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814AC3-C773-4410-8B23-31039ADB13A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6296737" y="2529135"/>
            <a:ext cx="5895262" cy="843005"/>
            <a:chOff x="43488" y="2844870"/>
            <a:chExt cx="5895262" cy="843005"/>
          </a:xfrm>
        </p:grpSpPr>
        <p:sp>
          <p:nvSpPr>
            <p:cNvPr id="4" name="矩形 3"/>
            <p:cNvSpPr/>
            <p:nvPr/>
          </p:nvSpPr>
          <p:spPr>
            <a:xfrm>
              <a:off x="43488" y="2844870"/>
              <a:ext cx="5895262" cy="4979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solidFill>
                    <a:schemeClr val="accent1"/>
                  </a:solidFill>
                  <a:latin typeface="+mj-ea"/>
                  <a:ea typeface="+mj-ea"/>
                </a:rPr>
                <a:t>Environment &amp; Communication</a:t>
              </a:r>
              <a:endParaRPr lang="zh-CN" altLang="en-US" sz="2400" b="1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55450" y="3364710"/>
              <a:ext cx="4760044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System Environment &amp; Network Connection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172049" y="3331042"/>
              <a:ext cx="4743445" cy="0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0" y="3702702"/>
            <a:ext cx="12192000" cy="874250"/>
            <a:chOff x="-13448" y="3662361"/>
            <a:chExt cx="9157448" cy="874250"/>
          </a:xfrm>
        </p:grpSpPr>
        <p:sp>
          <p:nvSpPr>
            <p:cNvPr id="14" name="任意多边形 13"/>
            <p:cNvSpPr/>
            <p:nvPr/>
          </p:nvSpPr>
          <p:spPr>
            <a:xfrm>
              <a:off x="-13447" y="3662361"/>
              <a:ext cx="9157447" cy="744225"/>
            </a:xfrm>
            <a:custGeom>
              <a:avLst/>
              <a:gdLst>
                <a:gd name="connsiteX0" fmla="*/ 0 w 9130553"/>
                <a:gd name="connsiteY0" fmla="*/ 336367 h 771245"/>
                <a:gd name="connsiteX1" fmla="*/ 1600200 w 9130553"/>
                <a:gd name="connsiteY1" fmla="*/ 191 h 771245"/>
                <a:gd name="connsiteX2" fmla="*/ 4020671 w 9130553"/>
                <a:gd name="connsiteY2" fmla="*/ 376709 h 771245"/>
                <a:gd name="connsiteX3" fmla="*/ 5472953 w 9130553"/>
                <a:gd name="connsiteY3" fmla="*/ 672544 h 771245"/>
                <a:gd name="connsiteX4" fmla="*/ 6494929 w 9130553"/>
                <a:gd name="connsiteY4" fmla="*/ 766673 h 771245"/>
                <a:gd name="connsiteX5" fmla="*/ 9130553 w 9130553"/>
                <a:gd name="connsiteY5" fmla="*/ 551520 h 771245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07014"/>
                <a:gd name="connsiteX1" fmla="*/ 1600200 w 9130553"/>
                <a:gd name="connsiteY1" fmla="*/ 191 h 807014"/>
                <a:gd name="connsiteX2" fmla="*/ 4020671 w 9130553"/>
                <a:gd name="connsiteY2" fmla="*/ 376709 h 807014"/>
                <a:gd name="connsiteX3" fmla="*/ 6494929 w 9130553"/>
                <a:gd name="connsiteY3" fmla="*/ 807014 h 807014"/>
                <a:gd name="connsiteX4" fmla="*/ 9130553 w 9130553"/>
                <a:gd name="connsiteY4" fmla="*/ 551520 h 807014"/>
                <a:gd name="connsiteX0" fmla="*/ 0 w 9130553"/>
                <a:gd name="connsiteY0" fmla="*/ 336367 h 739779"/>
                <a:gd name="connsiteX1" fmla="*/ 1600200 w 9130553"/>
                <a:gd name="connsiteY1" fmla="*/ 191 h 739779"/>
                <a:gd name="connsiteX2" fmla="*/ 4020671 w 9130553"/>
                <a:gd name="connsiteY2" fmla="*/ 376709 h 739779"/>
                <a:gd name="connsiteX3" fmla="*/ 6252882 w 9130553"/>
                <a:gd name="connsiteY3" fmla="*/ 739779 h 739779"/>
                <a:gd name="connsiteX4" fmla="*/ 9130553 w 9130553"/>
                <a:gd name="connsiteY4" fmla="*/ 551520 h 739779"/>
                <a:gd name="connsiteX0" fmla="*/ 0 w 9130553"/>
                <a:gd name="connsiteY0" fmla="*/ 336367 h 744225"/>
                <a:gd name="connsiteX1" fmla="*/ 1600200 w 9130553"/>
                <a:gd name="connsiteY1" fmla="*/ 191 h 744225"/>
                <a:gd name="connsiteX2" fmla="*/ 4020671 w 9130553"/>
                <a:gd name="connsiteY2" fmla="*/ 376709 h 744225"/>
                <a:gd name="connsiteX3" fmla="*/ 6252882 w 9130553"/>
                <a:gd name="connsiteY3" fmla="*/ 739779 h 744225"/>
                <a:gd name="connsiteX4" fmla="*/ 9130553 w 9130553"/>
                <a:gd name="connsiteY4" fmla="*/ 551520 h 744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30553" h="744225">
                  <a:moveTo>
                    <a:pt x="0" y="336367"/>
                  </a:moveTo>
                  <a:cubicBezTo>
                    <a:pt x="465044" y="164917"/>
                    <a:pt x="930088" y="-6533"/>
                    <a:pt x="1600200" y="191"/>
                  </a:cubicBezTo>
                  <a:cubicBezTo>
                    <a:pt x="2270312" y="6915"/>
                    <a:pt x="3245224" y="253444"/>
                    <a:pt x="4020671" y="376709"/>
                  </a:cubicBezTo>
                  <a:cubicBezTo>
                    <a:pt x="4796118" y="499974"/>
                    <a:pt x="5212977" y="710644"/>
                    <a:pt x="6252882" y="739779"/>
                  </a:cubicBezTo>
                  <a:cubicBezTo>
                    <a:pt x="7292787" y="768914"/>
                    <a:pt x="8117541" y="649011"/>
                    <a:pt x="9130553" y="551520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-13448" y="3810260"/>
              <a:ext cx="9157447" cy="632221"/>
            </a:xfrm>
            <a:custGeom>
              <a:avLst/>
              <a:gdLst>
                <a:gd name="connsiteX0" fmla="*/ 0 w 9144000"/>
                <a:gd name="connsiteY0" fmla="*/ 430515 h 632221"/>
                <a:gd name="connsiteX1" fmla="*/ 2944906 w 9144000"/>
                <a:gd name="connsiteY1" fmla="*/ 210 h 632221"/>
                <a:gd name="connsiteX2" fmla="*/ 5795682 w 9144000"/>
                <a:gd name="connsiteY2" fmla="*/ 376727 h 632221"/>
                <a:gd name="connsiteX3" fmla="*/ 9144000 w 9144000"/>
                <a:gd name="connsiteY3" fmla="*/ 632221 h 6322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0" h="632221">
                  <a:moveTo>
                    <a:pt x="0" y="430515"/>
                  </a:moveTo>
                  <a:cubicBezTo>
                    <a:pt x="989479" y="219845"/>
                    <a:pt x="1978959" y="9175"/>
                    <a:pt x="2944906" y="210"/>
                  </a:cubicBezTo>
                  <a:cubicBezTo>
                    <a:pt x="3910853" y="-8755"/>
                    <a:pt x="4762500" y="271392"/>
                    <a:pt x="5795682" y="376727"/>
                  </a:cubicBezTo>
                  <a:cubicBezTo>
                    <a:pt x="6828864" y="482062"/>
                    <a:pt x="7986432" y="557141"/>
                    <a:pt x="9144000" y="632221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-13447" y="4116434"/>
              <a:ext cx="9157447" cy="420177"/>
            </a:xfrm>
            <a:custGeom>
              <a:avLst/>
              <a:gdLst>
                <a:gd name="connsiteX0" fmla="*/ 0 w 9157447"/>
                <a:gd name="connsiteY0" fmla="*/ 420177 h 420177"/>
                <a:gd name="connsiteX1" fmla="*/ 5647765 w 9157447"/>
                <a:gd name="connsiteY1" fmla="*/ 3318 h 420177"/>
                <a:gd name="connsiteX2" fmla="*/ 9157447 w 9157447"/>
                <a:gd name="connsiteY2" fmla="*/ 258812 h 420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157447" h="420177">
                  <a:moveTo>
                    <a:pt x="0" y="420177"/>
                  </a:moveTo>
                  <a:cubicBezTo>
                    <a:pt x="2060762" y="225194"/>
                    <a:pt x="4121524" y="30212"/>
                    <a:pt x="5647765" y="3318"/>
                  </a:cubicBezTo>
                  <a:cubicBezTo>
                    <a:pt x="7174006" y="-23576"/>
                    <a:pt x="8165726" y="117618"/>
                    <a:pt x="9157447" y="258812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3550BE8-D304-44BB-9CC3-90ED5E049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1116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58127" y="525856"/>
            <a:ext cx="3863359" cy="416571"/>
          </a:xfrm>
        </p:spPr>
        <p:txBody>
          <a:bodyPr>
            <a:normAutofit fontScale="92500"/>
          </a:bodyPr>
          <a:lstStyle/>
          <a:p>
            <a:r>
              <a:rPr lang="en-US" altLang="zh-CN" b="1" dirty="0"/>
              <a:t>Network Communication</a:t>
            </a:r>
            <a:endParaRPr lang="zh-CN" altLang="en-US" b="1" dirty="0"/>
          </a:p>
        </p:txBody>
      </p:sp>
      <p:cxnSp>
        <p:nvCxnSpPr>
          <p:cNvPr id="5" name="直接连接符 4"/>
          <p:cNvCxnSpPr>
            <a:cxnSpLocks/>
          </p:cNvCxnSpPr>
          <p:nvPr/>
        </p:nvCxnSpPr>
        <p:spPr>
          <a:xfrm>
            <a:off x="2579555" y="1800808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17500888-027A-4A86-910E-35B8B33A11F5}"/>
              </a:ext>
            </a:extLst>
          </p:cNvPr>
          <p:cNvSpPr txBox="1"/>
          <p:nvPr/>
        </p:nvSpPr>
        <p:spPr>
          <a:xfrm>
            <a:off x="3514890" y="1800808"/>
            <a:ext cx="6730111" cy="25589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Network Communication</a:t>
            </a: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：</a:t>
            </a:r>
            <a:endParaRPr lang="en-US" altLang="zh-CN" sz="20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marL="800100" lvl="1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 err="1"/>
              <a:t>Brpc</a:t>
            </a:r>
            <a:r>
              <a:rPr lang="en-US" altLang="zh-CN" dirty="0"/>
              <a:t> &amp; </a:t>
            </a:r>
            <a:r>
              <a:rPr lang="en-US" altLang="zh-CN" dirty="0" err="1"/>
              <a:t>Protobuf</a:t>
            </a:r>
            <a:endParaRPr lang="en-US" altLang="zh-CN" dirty="0"/>
          </a:p>
          <a:p>
            <a:pPr marL="1257300" lvl="2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 err="1"/>
              <a:t>ParallelChannel</a:t>
            </a:r>
            <a:r>
              <a:rPr lang="en-US" altLang="zh-CN" dirty="0"/>
              <a:t> (Combine Channel)</a:t>
            </a:r>
          </a:p>
          <a:p>
            <a:pPr marL="1714500" lvl="3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Asynchronous</a:t>
            </a:r>
          </a:p>
          <a:p>
            <a:pPr marL="1714500" lvl="3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 err="1"/>
              <a:t>CallMapper</a:t>
            </a:r>
            <a:r>
              <a:rPr lang="en-US" altLang="zh-CN" dirty="0"/>
              <a:t> &amp; </a:t>
            </a:r>
            <a:r>
              <a:rPr lang="en-US" altLang="zh-CN" dirty="0" err="1"/>
              <a:t>ResponseMerger</a:t>
            </a:r>
            <a:endParaRPr lang="en-US" altLang="zh-CN" dirty="0"/>
          </a:p>
          <a:p>
            <a:pPr marL="1257300" lvl="2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Naïve Response Latency Measurement Support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4DA9FAA-3A65-4F90-BE40-C2DC1DE3B36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63550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88774" y="444081"/>
            <a:ext cx="6736444" cy="557949"/>
          </a:xfrm>
        </p:spPr>
        <p:txBody>
          <a:bodyPr>
            <a:normAutofit fontScale="92500"/>
          </a:bodyPr>
          <a:lstStyle/>
          <a:p>
            <a:r>
              <a:rPr lang="en-US" altLang="zh-CN" b="1" dirty="0"/>
              <a:t>Query Tree Scheduling(Pull, Cascade Request)</a:t>
            </a:r>
            <a:endParaRPr lang="zh-CN" altLang="en-US" b="1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4957318-8B74-4B22-80EB-26A9107BFF32}"/>
              </a:ext>
            </a:extLst>
          </p:cNvPr>
          <p:cNvSpPr txBox="1"/>
          <p:nvPr/>
        </p:nvSpPr>
        <p:spPr>
          <a:xfrm>
            <a:off x="2813377" y="2319458"/>
            <a:ext cx="1200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</a:rPr>
              <a:t>temp-table-1.2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B4BDF60-9158-4FCA-B3E7-1EA17A054EC9}"/>
              </a:ext>
            </a:extLst>
          </p:cNvPr>
          <p:cNvSpPr/>
          <p:nvPr/>
        </p:nvSpPr>
        <p:spPr>
          <a:xfrm>
            <a:off x="61000" y="2640563"/>
            <a:ext cx="2108718" cy="35048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A1C55894-B07B-44A4-9C6C-79F27284E723}"/>
              </a:ext>
            </a:extLst>
          </p:cNvPr>
          <p:cNvSpPr/>
          <p:nvPr/>
        </p:nvSpPr>
        <p:spPr>
          <a:xfrm>
            <a:off x="2440306" y="2640563"/>
            <a:ext cx="2108718" cy="35048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E57FC77-8486-4AD2-AC53-5A2C36EA0681}"/>
              </a:ext>
            </a:extLst>
          </p:cNvPr>
          <p:cNvSpPr/>
          <p:nvPr/>
        </p:nvSpPr>
        <p:spPr>
          <a:xfrm>
            <a:off x="4819612" y="2640562"/>
            <a:ext cx="2108718" cy="35048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C4E9977-6532-4452-9A6D-550CF502AD72}"/>
              </a:ext>
            </a:extLst>
          </p:cNvPr>
          <p:cNvSpPr/>
          <p:nvPr/>
        </p:nvSpPr>
        <p:spPr>
          <a:xfrm>
            <a:off x="60999" y="4288970"/>
            <a:ext cx="510073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D4B1EE54-8252-495A-AF7E-9D23F468E8A2}"/>
              </a:ext>
            </a:extLst>
          </p:cNvPr>
          <p:cNvSpPr/>
          <p:nvPr/>
        </p:nvSpPr>
        <p:spPr>
          <a:xfrm>
            <a:off x="4833606" y="4288969"/>
            <a:ext cx="510073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0A913CF-9582-4C63-A98A-326205D06E36}"/>
              </a:ext>
            </a:extLst>
          </p:cNvPr>
          <p:cNvSpPr/>
          <p:nvPr/>
        </p:nvSpPr>
        <p:spPr>
          <a:xfrm>
            <a:off x="2440305" y="4288970"/>
            <a:ext cx="510073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4082C073-4EAE-4C7B-BB60-56DD86296D96}"/>
              </a:ext>
            </a:extLst>
          </p:cNvPr>
          <p:cNvSpPr/>
          <p:nvPr/>
        </p:nvSpPr>
        <p:spPr>
          <a:xfrm>
            <a:off x="3476003" y="4288967"/>
            <a:ext cx="1073021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23A3F62-4089-431C-95CE-BFA6EEE638F0}"/>
              </a:ext>
            </a:extLst>
          </p:cNvPr>
          <p:cNvSpPr/>
          <p:nvPr/>
        </p:nvSpPr>
        <p:spPr>
          <a:xfrm>
            <a:off x="1079592" y="4985653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AEF1B93D-A2B4-4698-A4CB-0C2199BD4625}"/>
              </a:ext>
            </a:extLst>
          </p:cNvPr>
          <p:cNvSpPr/>
          <p:nvPr/>
        </p:nvSpPr>
        <p:spPr>
          <a:xfrm>
            <a:off x="1082703" y="4288966"/>
            <a:ext cx="1083903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5ED2CA9-F418-46D2-B1FC-473B08C04B9E}"/>
              </a:ext>
            </a:extLst>
          </p:cNvPr>
          <p:cNvSpPr/>
          <p:nvPr/>
        </p:nvSpPr>
        <p:spPr>
          <a:xfrm>
            <a:off x="5855310" y="4288968"/>
            <a:ext cx="1073020" cy="18564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60B60CE9-E511-4B31-8300-AE0134A97B60}"/>
              </a:ext>
            </a:extLst>
          </p:cNvPr>
          <p:cNvSpPr/>
          <p:nvPr/>
        </p:nvSpPr>
        <p:spPr>
          <a:xfrm>
            <a:off x="5837425" y="4975224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98FB96D-0F8F-4CEB-92B3-66206CC5BACE}"/>
              </a:ext>
            </a:extLst>
          </p:cNvPr>
          <p:cNvSpPr/>
          <p:nvPr/>
        </p:nvSpPr>
        <p:spPr>
          <a:xfrm>
            <a:off x="1729623" y="4975224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2827D00C-D488-4025-B592-8C371AFC8BE1}"/>
              </a:ext>
            </a:extLst>
          </p:cNvPr>
          <p:cNvSpPr/>
          <p:nvPr/>
        </p:nvSpPr>
        <p:spPr>
          <a:xfrm>
            <a:off x="4097265" y="4975224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CAB8BBC-2F0F-4FED-8841-AD58D314AFC8}"/>
              </a:ext>
            </a:extLst>
          </p:cNvPr>
          <p:cNvSpPr/>
          <p:nvPr/>
        </p:nvSpPr>
        <p:spPr>
          <a:xfrm>
            <a:off x="3476002" y="4985653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874BBE7E-F279-4738-9474-ABC3029231FC}"/>
              </a:ext>
            </a:extLst>
          </p:cNvPr>
          <p:cNvSpPr/>
          <p:nvPr/>
        </p:nvSpPr>
        <p:spPr>
          <a:xfrm>
            <a:off x="6488234" y="4975224"/>
            <a:ext cx="436984" cy="115972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4" name="图片 53">
            <a:extLst>
              <a:ext uri="{FF2B5EF4-FFF2-40B4-BE49-F238E27FC236}">
                <a16:creationId xmlns:a16="http://schemas.microsoft.com/office/drawing/2014/main" id="{13D32CC8-7127-4F4F-90E9-3158DD2012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5821" y="0"/>
            <a:ext cx="5267142" cy="6858000"/>
          </a:xfrm>
          <a:prstGeom prst="rect">
            <a:avLst/>
          </a:prstGeom>
        </p:spPr>
      </p:pic>
      <p:sp>
        <p:nvSpPr>
          <p:cNvPr id="55" name="文本框 54">
            <a:extLst>
              <a:ext uri="{FF2B5EF4-FFF2-40B4-BE49-F238E27FC236}">
                <a16:creationId xmlns:a16="http://schemas.microsoft.com/office/drawing/2014/main" id="{C2853B02-2714-4434-9747-81BFEDEF6B48}"/>
              </a:ext>
            </a:extLst>
          </p:cNvPr>
          <p:cNvSpPr txBox="1"/>
          <p:nvPr/>
        </p:nvSpPr>
        <p:spPr>
          <a:xfrm>
            <a:off x="2838653" y="1197477"/>
            <a:ext cx="1074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</a:rPr>
              <a:t>temp-table-1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4623410-AE8D-4A23-8308-821F745A5765}"/>
              </a:ext>
            </a:extLst>
          </p:cNvPr>
          <p:cNvSpPr txBox="1"/>
          <p:nvPr/>
        </p:nvSpPr>
        <p:spPr>
          <a:xfrm>
            <a:off x="527698" y="2319458"/>
            <a:ext cx="11753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</a:rPr>
              <a:t>temp-table-1.1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ECEB3512-4B1D-4BC3-84A7-2A7F59E54E39}"/>
              </a:ext>
            </a:extLst>
          </p:cNvPr>
          <p:cNvSpPr txBox="1"/>
          <p:nvPr/>
        </p:nvSpPr>
        <p:spPr>
          <a:xfrm>
            <a:off x="1025126" y="4052755"/>
            <a:ext cx="116249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rgbClr val="C00000"/>
                </a:solidFill>
              </a:rPr>
              <a:t>temp-table-1.1.2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B1279577-D1A7-4604-B42D-53C45B799711}"/>
              </a:ext>
            </a:extLst>
          </p:cNvPr>
          <p:cNvSpPr txBox="1"/>
          <p:nvPr/>
        </p:nvSpPr>
        <p:spPr>
          <a:xfrm>
            <a:off x="-20597" y="4060509"/>
            <a:ext cx="11833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rgbClr val="C00000"/>
                </a:solidFill>
              </a:rPr>
              <a:t>temp-table-1.1.1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69D2443-2351-4413-AC4B-6213ED4440AE}"/>
              </a:ext>
            </a:extLst>
          </p:cNvPr>
          <p:cNvSpPr txBox="1"/>
          <p:nvPr/>
        </p:nvSpPr>
        <p:spPr>
          <a:xfrm>
            <a:off x="1702144" y="6201032"/>
            <a:ext cx="12698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rgbClr val="C00000"/>
                </a:solidFill>
              </a:rPr>
              <a:t>temp-table-1.1.2.2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D5581B14-119A-440E-86F2-30002C3C90BE}"/>
              </a:ext>
            </a:extLst>
          </p:cNvPr>
          <p:cNvSpPr txBox="1"/>
          <p:nvPr/>
        </p:nvSpPr>
        <p:spPr>
          <a:xfrm>
            <a:off x="462156" y="6201032"/>
            <a:ext cx="124585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rgbClr val="C00000"/>
                </a:solidFill>
              </a:rPr>
              <a:t>temp-table-1.1.2.1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22B7044C-C16E-4D1E-853B-6FC2F7CB937B}"/>
              </a:ext>
            </a:extLst>
          </p:cNvPr>
          <p:cNvSpPr txBox="1"/>
          <p:nvPr/>
        </p:nvSpPr>
        <p:spPr>
          <a:xfrm>
            <a:off x="2337093" y="1888245"/>
            <a:ext cx="21278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</a:rPr>
              <a:t>异步</a:t>
            </a:r>
            <a:r>
              <a:rPr lang="en-US" altLang="zh-CN" sz="1600" b="1" dirty="0">
                <a:solidFill>
                  <a:srgbClr val="C00000"/>
                </a:solidFill>
              </a:rPr>
              <a:t>(</a:t>
            </a:r>
            <a:r>
              <a:rPr lang="en-US" altLang="zh-CN" sz="1600" b="1" dirty="0" err="1">
                <a:solidFill>
                  <a:srgbClr val="C00000"/>
                </a:solidFill>
              </a:rPr>
              <a:t>ParallelChannel</a:t>
            </a:r>
            <a:r>
              <a:rPr lang="en-US" altLang="zh-CN" sz="1600" b="1" dirty="0">
                <a:solidFill>
                  <a:srgbClr val="C00000"/>
                </a:solidFill>
              </a:rPr>
              <a:t>)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CE581AF1-BC80-460A-82EA-BC64B1C0EE9C}"/>
              </a:ext>
            </a:extLst>
          </p:cNvPr>
          <p:cNvSpPr txBox="1"/>
          <p:nvPr/>
        </p:nvSpPr>
        <p:spPr>
          <a:xfrm>
            <a:off x="4511395" y="2310391"/>
            <a:ext cx="1200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</a:rPr>
              <a:t>temp-table-1.3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C875129E-6F0D-465E-9AE4-1EBBBA1B49AA}"/>
              </a:ext>
            </a:extLst>
          </p:cNvPr>
          <p:cNvSpPr txBox="1"/>
          <p:nvPr/>
        </p:nvSpPr>
        <p:spPr>
          <a:xfrm>
            <a:off x="629145" y="6454948"/>
            <a:ext cx="52700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+mn-ea"/>
              </a:rPr>
              <a:t>The intermediate table is created only after the network data transmission</a:t>
            </a:r>
            <a:endParaRPr lang="zh-CN" altLang="en-US" sz="1200" dirty="0">
              <a:latin typeface="+mn-ea"/>
            </a:endParaRPr>
          </a:p>
        </p:txBody>
      </p:sp>
      <p:graphicFrame>
        <p:nvGraphicFramePr>
          <p:cNvPr id="64" name="对象 63">
            <a:extLst>
              <a:ext uri="{FF2B5EF4-FFF2-40B4-BE49-F238E27FC236}">
                <a16:creationId xmlns:a16="http://schemas.microsoft.com/office/drawing/2014/main" id="{9EF6ACBC-98FD-4C1A-97B8-E7F6D03891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970583"/>
              </p:ext>
            </p:extLst>
          </p:nvPr>
        </p:nvGraphicFramePr>
        <p:xfrm>
          <a:off x="61000" y="1474481"/>
          <a:ext cx="6867331" cy="4670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4" imgW="8808436" imgH="5973922" progId="Visio.Drawing.11">
                  <p:embed/>
                </p:oleObj>
              </mc:Choice>
              <mc:Fallback>
                <p:oleObj name="Visio" r:id="rId4" imgW="8808436" imgH="5973922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CD9FA79-2228-46AC-A439-3721F125B6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0" y="1474481"/>
                        <a:ext cx="6867331" cy="4670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6DFC43A-682A-4BCF-9DC1-4A2DFCE04F9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658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 animBg="1"/>
      <p:bldP spid="36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22876" y="1100777"/>
            <a:ext cx="1509912" cy="398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j-lt"/>
              </a:rPr>
              <a:t>Users Table</a:t>
            </a:r>
            <a:endParaRPr lang="zh-CN" altLang="en-US" dirty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61ACB84D-7E2C-4433-86D3-F33D3E8FB5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220" y="1800517"/>
            <a:ext cx="3363114" cy="3383054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97A52B9C-1BE3-4747-AF2B-958E8FD7C286}"/>
              </a:ext>
            </a:extLst>
          </p:cNvPr>
          <p:cNvSpPr/>
          <p:nvPr/>
        </p:nvSpPr>
        <p:spPr>
          <a:xfrm>
            <a:off x="4761448" y="1069740"/>
            <a:ext cx="2219040" cy="398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j-lt"/>
              </a:rPr>
              <a:t>Three Fragments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7578ECA-3DEA-4C2F-AE85-5CA5A1E33C9E}"/>
              </a:ext>
            </a:extLst>
          </p:cNvPr>
          <p:cNvSpPr/>
          <p:nvPr/>
        </p:nvSpPr>
        <p:spPr>
          <a:xfrm>
            <a:off x="8902319" y="1069740"/>
            <a:ext cx="2061150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j-lt"/>
              </a:rPr>
              <a:t>Query Execution </a:t>
            </a:r>
            <a:endParaRPr lang="zh-CN" altLang="en-US" dirty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2AE48305-0CF1-4A72-A617-0DF1178C1B9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784"/>
          <a:stretch/>
        </p:blipFill>
        <p:spPr>
          <a:xfrm>
            <a:off x="4903355" y="1731491"/>
            <a:ext cx="1739532" cy="4214225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6604C7BE-5F7B-41CD-B986-92E8642D7BA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4818" y="1731491"/>
            <a:ext cx="3844962" cy="4355356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F90DA661-19A6-4077-94CC-C9157096FDEE}"/>
              </a:ext>
            </a:extLst>
          </p:cNvPr>
          <p:cNvSpPr txBox="1"/>
          <p:nvPr/>
        </p:nvSpPr>
        <p:spPr>
          <a:xfrm>
            <a:off x="4406369" y="1435128"/>
            <a:ext cx="3106284" cy="296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latin typeface="+mn-ea"/>
              </a:rPr>
              <a:t>Horizontal Fragmentation : Round Robin</a:t>
            </a:r>
          </a:p>
        </p:txBody>
      </p:sp>
      <p:sp>
        <p:nvSpPr>
          <p:cNvPr id="40" name="文本占位符 1">
            <a:extLst>
              <a:ext uri="{FF2B5EF4-FFF2-40B4-BE49-F238E27FC236}">
                <a16:creationId xmlns:a16="http://schemas.microsoft.com/office/drawing/2014/main" id="{77DF236A-9AF1-449E-BEDD-21A2E591BF0A}"/>
              </a:ext>
            </a:extLst>
          </p:cNvPr>
          <p:cNvSpPr txBox="1">
            <a:spLocks/>
          </p:cNvSpPr>
          <p:nvPr/>
        </p:nvSpPr>
        <p:spPr>
          <a:xfrm>
            <a:off x="138024" y="533525"/>
            <a:ext cx="3222676" cy="41657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/>
              <a:t>Scheduling Demo</a:t>
            </a:r>
            <a:endParaRPr lang="en-US" b="1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872E203-3C5C-4BE9-B91B-D23C9EEDAE8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03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5208" y="285750"/>
            <a:ext cx="11629747" cy="6286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4674778" y="2923739"/>
            <a:ext cx="2842445" cy="10105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5400" b="1" dirty="0">
                <a:solidFill>
                  <a:schemeClr val="bg1"/>
                </a:solidFill>
                <a:latin typeface="+mn-ea"/>
              </a:rPr>
              <a:t>THANKS</a:t>
            </a:r>
            <a:endParaRPr lang="zh-CN" altLang="en-US" sz="5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B7D6C6A-97DA-4549-915F-3236FBAFE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925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81276" y="497156"/>
            <a:ext cx="1659099" cy="416571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Contents</a:t>
            </a:r>
            <a:endParaRPr lang="zh-CN" altLang="en-US" b="1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2668298" y="2041221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561950" y="1480605"/>
            <a:ext cx="5301889" cy="56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chemeClr val="accent1"/>
                </a:solidFill>
                <a:latin typeface="+mj-ea"/>
                <a:ea typeface="+mj-ea"/>
              </a:rPr>
              <a:t>SQL-Parser &amp; Graphviz</a:t>
            </a:r>
            <a:r>
              <a:rPr lang="en-US" altLang="zh-CN" sz="2400" b="1" dirty="0">
                <a:solidFill>
                  <a:schemeClr val="accent1"/>
                </a:solidFill>
                <a:latin typeface="+mj-ea"/>
                <a:ea typeface="+mj-ea"/>
              </a:rPr>
              <a:t> </a:t>
            </a:r>
            <a:endParaRPr lang="zh-CN" altLang="en-US" sz="24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02042" y="1469754"/>
            <a:ext cx="61308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cxnSp>
        <p:nvCxnSpPr>
          <p:cNvPr id="16" name="直接连接符 15"/>
          <p:cNvCxnSpPr>
            <a:cxnSpLocks/>
          </p:cNvCxnSpPr>
          <p:nvPr/>
        </p:nvCxnSpPr>
        <p:spPr>
          <a:xfrm>
            <a:off x="2643099" y="3584830"/>
            <a:ext cx="4260115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561951" y="2993367"/>
            <a:ext cx="4450384" cy="56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chemeClr val="accent1"/>
                </a:solidFill>
                <a:latin typeface="+mj-ea"/>
                <a:ea typeface="+mj-ea"/>
              </a:rPr>
              <a:t>Generate sql query tree</a:t>
            </a:r>
            <a:endParaRPr lang="zh-CN" altLang="en-US" sz="28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002042" y="2982516"/>
            <a:ext cx="61308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2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cxnSp>
        <p:nvCxnSpPr>
          <p:cNvPr id="28" name="直接连接符 27"/>
          <p:cNvCxnSpPr>
            <a:cxnSpLocks/>
          </p:cNvCxnSpPr>
          <p:nvPr/>
        </p:nvCxnSpPr>
        <p:spPr>
          <a:xfrm>
            <a:off x="2668293" y="5071733"/>
            <a:ext cx="6429408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2561951" y="4506129"/>
            <a:ext cx="7056611" cy="56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chemeClr val="accent1"/>
                </a:solidFill>
                <a:latin typeface="+mj-ea"/>
                <a:ea typeface="+mj-ea"/>
              </a:rPr>
              <a:t>Environment &amp; Communication</a:t>
            </a:r>
            <a:endParaRPr lang="zh-CN" altLang="en-US" sz="2800" b="1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055215" y="4421556"/>
            <a:ext cx="61308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5696D7C-5502-42D6-8CE2-F3FC8AD5E81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2899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6987202" y="2473273"/>
            <a:ext cx="4767918" cy="1082669"/>
            <a:chOff x="733953" y="2789008"/>
            <a:chExt cx="2933320" cy="1082669"/>
          </a:xfrm>
        </p:grpSpPr>
        <p:sp>
          <p:nvSpPr>
            <p:cNvPr id="4" name="矩形 3"/>
            <p:cNvSpPr/>
            <p:nvPr/>
          </p:nvSpPr>
          <p:spPr>
            <a:xfrm>
              <a:off x="733953" y="2789008"/>
              <a:ext cx="2835669" cy="10826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800" b="1" dirty="0">
                  <a:solidFill>
                    <a:schemeClr val="accent1"/>
                  </a:solidFill>
                  <a:latin typeface="+mj-ea"/>
                  <a:ea typeface="+mj-ea"/>
                </a:rPr>
                <a:t>SQL-Parser &amp; Graphviz</a:t>
              </a:r>
              <a:endParaRPr lang="zh-CN" altLang="en-US" sz="2800" b="1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31604" y="3354612"/>
              <a:ext cx="283566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Graphviz &amp; sql-parser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831604" y="3360206"/>
              <a:ext cx="2146763" cy="0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0" y="3702702"/>
            <a:ext cx="12192000" cy="874250"/>
            <a:chOff x="-13448" y="3662361"/>
            <a:chExt cx="9157448" cy="874250"/>
          </a:xfrm>
        </p:grpSpPr>
        <p:sp>
          <p:nvSpPr>
            <p:cNvPr id="14" name="任意多边形 13"/>
            <p:cNvSpPr/>
            <p:nvPr/>
          </p:nvSpPr>
          <p:spPr>
            <a:xfrm>
              <a:off x="-13447" y="3662361"/>
              <a:ext cx="9157447" cy="744225"/>
            </a:xfrm>
            <a:custGeom>
              <a:avLst/>
              <a:gdLst>
                <a:gd name="connsiteX0" fmla="*/ 0 w 9130553"/>
                <a:gd name="connsiteY0" fmla="*/ 336367 h 771245"/>
                <a:gd name="connsiteX1" fmla="*/ 1600200 w 9130553"/>
                <a:gd name="connsiteY1" fmla="*/ 191 h 771245"/>
                <a:gd name="connsiteX2" fmla="*/ 4020671 w 9130553"/>
                <a:gd name="connsiteY2" fmla="*/ 376709 h 771245"/>
                <a:gd name="connsiteX3" fmla="*/ 5472953 w 9130553"/>
                <a:gd name="connsiteY3" fmla="*/ 672544 h 771245"/>
                <a:gd name="connsiteX4" fmla="*/ 6494929 w 9130553"/>
                <a:gd name="connsiteY4" fmla="*/ 766673 h 771245"/>
                <a:gd name="connsiteX5" fmla="*/ 9130553 w 9130553"/>
                <a:gd name="connsiteY5" fmla="*/ 551520 h 771245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10090"/>
                <a:gd name="connsiteX1" fmla="*/ 1600200 w 9130553"/>
                <a:gd name="connsiteY1" fmla="*/ 191 h 810090"/>
                <a:gd name="connsiteX2" fmla="*/ 4020671 w 9130553"/>
                <a:gd name="connsiteY2" fmla="*/ 376709 h 810090"/>
                <a:gd name="connsiteX3" fmla="*/ 5472953 w 9130553"/>
                <a:gd name="connsiteY3" fmla="*/ 672544 h 810090"/>
                <a:gd name="connsiteX4" fmla="*/ 6494929 w 9130553"/>
                <a:gd name="connsiteY4" fmla="*/ 807014 h 810090"/>
                <a:gd name="connsiteX5" fmla="*/ 9130553 w 9130553"/>
                <a:gd name="connsiteY5" fmla="*/ 551520 h 810090"/>
                <a:gd name="connsiteX0" fmla="*/ 0 w 9130553"/>
                <a:gd name="connsiteY0" fmla="*/ 336367 h 807014"/>
                <a:gd name="connsiteX1" fmla="*/ 1600200 w 9130553"/>
                <a:gd name="connsiteY1" fmla="*/ 191 h 807014"/>
                <a:gd name="connsiteX2" fmla="*/ 4020671 w 9130553"/>
                <a:gd name="connsiteY2" fmla="*/ 376709 h 807014"/>
                <a:gd name="connsiteX3" fmla="*/ 6494929 w 9130553"/>
                <a:gd name="connsiteY3" fmla="*/ 807014 h 807014"/>
                <a:gd name="connsiteX4" fmla="*/ 9130553 w 9130553"/>
                <a:gd name="connsiteY4" fmla="*/ 551520 h 807014"/>
                <a:gd name="connsiteX0" fmla="*/ 0 w 9130553"/>
                <a:gd name="connsiteY0" fmla="*/ 336367 h 739779"/>
                <a:gd name="connsiteX1" fmla="*/ 1600200 w 9130553"/>
                <a:gd name="connsiteY1" fmla="*/ 191 h 739779"/>
                <a:gd name="connsiteX2" fmla="*/ 4020671 w 9130553"/>
                <a:gd name="connsiteY2" fmla="*/ 376709 h 739779"/>
                <a:gd name="connsiteX3" fmla="*/ 6252882 w 9130553"/>
                <a:gd name="connsiteY3" fmla="*/ 739779 h 739779"/>
                <a:gd name="connsiteX4" fmla="*/ 9130553 w 9130553"/>
                <a:gd name="connsiteY4" fmla="*/ 551520 h 739779"/>
                <a:gd name="connsiteX0" fmla="*/ 0 w 9130553"/>
                <a:gd name="connsiteY0" fmla="*/ 336367 h 744225"/>
                <a:gd name="connsiteX1" fmla="*/ 1600200 w 9130553"/>
                <a:gd name="connsiteY1" fmla="*/ 191 h 744225"/>
                <a:gd name="connsiteX2" fmla="*/ 4020671 w 9130553"/>
                <a:gd name="connsiteY2" fmla="*/ 376709 h 744225"/>
                <a:gd name="connsiteX3" fmla="*/ 6252882 w 9130553"/>
                <a:gd name="connsiteY3" fmla="*/ 739779 h 744225"/>
                <a:gd name="connsiteX4" fmla="*/ 9130553 w 9130553"/>
                <a:gd name="connsiteY4" fmla="*/ 551520 h 744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30553" h="744225">
                  <a:moveTo>
                    <a:pt x="0" y="336367"/>
                  </a:moveTo>
                  <a:cubicBezTo>
                    <a:pt x="465044" y="164917"/>
                    <a:pt x="930088" y="-6533"/>
                    <a:pt x="1600200" y="191"/>
                  </a:cubicBezTo>
                  <a:cubicBezTo>
                    <a:pt x="2270312" y="6915"/>
                    <a:pt x="3245224" y="253444"/>
                    <a:pt x="4020671" y="376709"/>
                  </a:cubicBezTo>
                  <a:cubicBezTo>
                    <a:pt x="4796118" y="499974"/>
                    <a:pt x="5212977" y="710644"/>
                    <a:pt x="6252882" y="739779"/>
                  </a:cubicBezTo>
                  <a:cubicBezTo>
                    <a:pt x="7292787" y="768914"/>
                    <a:pt x="8117541" y="649011"/>
                    <a:pt x="9130553" y="551520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-13448" y="3810260"/>
              <a:ext cx="9157447" cy="632221"/>
            </a:xfrm>
            <a:custGeom>
              <a:avLst/>
              <a:gdLst>
                <a:gd name="connsiteX0" fmla="*/ 0 w 9144000"/>
                <a:gd name="connsiteY0" fmla="*/ 430515 h 632221"/>
                <a:gd name="connsiteX1" fmla="*/ 2944906 w 9144000"/>
                <a:gd name="connsiteY1" fmla="*/ 210 h 632221"/>
                <a:gd name="connsiteX2" fmla="*/ 5795682 w 9144000"/>
                <a:gd name="connsiteY2" fmla="*/ 376727 h 632221"/>
                <a:gd name="connsiteX3" fmla="*/ 9144000 w 9144000"/>
                <a:gd name="connsiteY3" fmla="*/ 632221 h 6322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0" h="632221">
                  <a:moveTo>
                    <a:pt x="0" y="430515"/>
                  </a:moveTo>
                  <a:cubicBezTo>
                    <a:pt x="989479" y="219845"/>
                    <a:pt x="1978959" y="9175"/>
                    <a:pt x="2944906" y="210"/>
                  </a:cubicBezTo>
                  <a:cubicBezTo>
                    <a:pt x="3910853" y="-8755"/>
                    <a:pt x="4762500" y="271392"/>
                    <a:pt x="5795682" y="376727"/>
                  </a:cubicBezTo>
                  <a:cubicBezTo>
                    <a:pt x="6828864" y="482062"/>
                    <a:pt x="7986432" y="557141"/>
                    <a:pt x="9144000" y="632221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-13447" y="4116434"/>
              <a:ext cx="9157447" cy="420177"/>
            </a:xfrm>
            <a:custGeom>
              <a:avLst/>
              <a:gdLst>
                <a:gd name="connsiteX0" fmla="*/ 0 w 9157447"/>
                <a:gd name="connsiteY0" fmla="*/ 420177 h 420177"/>
                <a:gd name="connsiteX1" fmla="*/ 5647765 w 9157447"/>
                <a:gd name="connsiteY1" fmla="*/ 3318 h 420177"/>
                <a:gd name="connsiteX2" fmla="*/ 9157447 w 9157447"/>
                <a:gd name="connsiteY2" fmla="*/ 258812 h 420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157447" h="420177">
                  <a:moveTo>
                    <a:pt x="0" y="420177"/>
                  </a:moveTo>
                  <a:cubicBezTo>
                    <a:pt x="2060762" y="225194"/>
                    <a:pt x="4121524" y="30212"/>
                    <a:pt x="5647765" y="3318"/>
                  </a:cubicBezTo>
                  <a:cubicBezTo>
                    <a:pt x="7174006" y="-23576"/>
                    <a:pt x="8165726" y="117618"/>
                    <a:pt x="9157447" y="258812"/>
                  </a:cubicBezTo>
                </a:path>
              </a:pathLst>
            </a:custGeom>
            <a:noFill/>
            <a:ln w="6350">
              <a:solidFill>
                <a:srgbClr val="2C4E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E626B5-36F0-42A6-AF96-4F73ABC5E2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772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6D22C403-3121-45CF-91A0-3C2D8134FC3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19480" y="490866"/>
            <a:ext cx="1995562" cy="416571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Sql-parser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376952E-9D2D-49D7-B422-C05FC639E9E9}"/>
              </a:ext>
            </a:extLst>
          </p:cNvPr>
          <p:cNvSpPr txBox="1"/>
          <p:nvPr/>
        </p:nvSpPr>
        <p:spPr>
          <a:xfrm>
            <a:off x="4365976" y="6267800"/>
            <a:ext cx="346004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https://github.com/hyrise/sql-parser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645A88E-843A-47FD-9D1D-679C99EBF16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645"/>
          <a:stretch/>
        </p:blipFill>
        <p:spPr>
          <a:xfrm>
            <a:off x="1985322" y="1149797"/>
            <a:ext cx="8221354" cy="4558406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8EC388C-0CD9-4554-B8F0-0F7E37A1E82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050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>
            <a:cxnSpLocks/>
          </p:cNvCxnSpPr>
          <p:nvPr/>
        </p:nvCxnSpPr>
        <p:spPr>
          <a:xfrm>
            <a:off x="3165305" y="1754155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 descr="Graphviz Logo">
            <a:extLst>
              <a:ext uri="{FF2B5EF4-FFF2-40B4-BE49-F238E27FC236}">
                <a16:creationId xmlns:a16="http://schemas.microsoft.com/office/drawing/2014/main" id="{689E14CA-A51D-47E3-B268-D84BCC546C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61" y="28194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74176B2-7961-4761-9AA3-7EB870982B35}"/>
              </a:ext>
            </a:extLst>
          </p:cNvPr>
          <p:cNvSpPr txBox="1"/>
          <p:nvPr/>
        </p:nvSpPr>
        <p:spPr>
          <a:xfrm>
            <a:off x="3715811" y="1997342"/>
            <a:ext cx="3078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What is Graphviz</a:t>
            </a:r>
            <a:r>
              <a:rPr lang="zh-CN" altLang="en-US" dirty="0">
                <a:solidFill>
                  <a:schemeClr val="accent1"/>
                </a:solidFill>
                <a:latin typeface="+mj-ea"/>
                <a:ea typeface="+mj-ea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52287F4-C98E-41BC-B682-21B51F0BA78C}"/>
              </a:ext>
            </a:extLst>
          </p:cNvPr>
          <p:cNvSpPr txBox="1"/>
          <p:nvPr/>
        </p:nvSpPr>
        <p:spPr>
          <a:xfrm>
            <a:off x="4153961" y="2540433"/>
            <a:ext cx="6697535" cy="14981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Graphviz is open source graph visualization software.</a:t>
            </a:r>
          </a:p>
          <a:p>
            <a:pPr marL="342900" indent="-342900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The Graphviz layout programs take descriptions of graphs in a simple text language, and make diagrams in useful formats, such as images and SVG for web pages.</a:t>
            </a:r>
          </a:p>
        </p:txBody>
      </p:sp>
      <p:sp>
        <p:nvSpPr>
          <p:cNvPr id="11" name="文本占位符 1">
            <a:extLst>
              <a:ext uri="{FF2B5EF4-FFF2-40B4-BE49-F238E27FC236}">
                <a16:creationId xmlns:a16="http://schemas.microsoft.com/office/drawing/2014/main" id="{3CF96D1D-B635-40F4-A5E8-2142B65112CB}"/>
              </a:ext>
            </a:extLst>
          </p:cNvPr>
          <p:cNvSpPr txBox="1">
            <a:spLocks/>
          </p:cNvSpPr>
          <p:nvPr/>
        </p:nvSpPr>
        <p:spPr>
          <a:xfrm>
            <a:off x="119480" y="537165"/>
            <a:ext cx="1995562" cy="41657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/>
              <a:t>Graphviz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F16A79E-5D4A-4579-9F26-4A26327ADBEE}"/>
              </a:ext>
            </a:extLst>
          </p:cNvPr>
          <p:cNvSpPr txBox="1"/>
          <p:nvPr/>
        </p:nvSpPr>
        <p:spPr>
          <a:xfrm>
            <a:off x="4630657" y="6175202"/>
            <a:ext cx="22646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http://www.graphviz.org</a:t>
            </a:r>
            <a:r>
              <a:rPr lang="en-US" altLang="zh-CN" dirty="0"/>
              <a:t>/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80C5BDA-8F47-4C83-ABC7-0504E6678A8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197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>
            <a:cxnSpLocks/>
          </p:cNvCxnSpPr>
          <p:nvPr/>
        </p:nvCxnSpPr>
        <p:spPr>
          <a:xfrm>
            <a:off x="3165305" y="1754155"/>
            <a:ext cx="0" cy="3812611"/>
          </a:xfrm>
          <a:prstGeom prst="line">
            <a:avLst/>
          </a:prstGeom>
          <a:ln>
            <a:gradFill>
              <a:gsLst>
                <a:gs pos="2100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 descr="Graphviz Logo">
            <a:extLst>
              <a:ext uri="{FF2B5EF4-FFF2-40B4-BE49-F238E27FC236}">
                <a16:creationId xmlns:a16="http://schemas.microsoft.com/office/drawing/2014/main" id="{689E14CA-A51D-47E3-B268-D84BCC546C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61" y="28194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850E0C4A-BC61-4379-8D3D-EF63065DF33D}"/>
              </a:ext>
            </a:extLst>
          </p:cNvPr>
          <p:cNvSpPr txBox="1"/>
          <p:nvPr/>
        </p:nvSpPr>
        <p:spPr>
          <a:xfrm>
            <a:off x="3890864" y="1841652"/>
            <a:ext cx="13969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Usage</a:t>
            </a:r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534087-F31B-4F85-B882-2AB1E6155E49}"/>
              </a:ext>
            </a:extLst>
          </p:cNvPr>
          <p:cNvSpPr txBox="1"/>
          <p:nvPr/>
        </p:nvSpPr>
        <p:spPr>
          <a:xfrm>
            <a:off x="4329015" y="2303317"/>
            <a:ext cx="6037296" cy="1199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ea"/>
              </a:rPr>
              <a:t>display the query syntax tree according to the query plan on different sites.</a:t>
            </a:r>
          </a:p>
          <a:p>
            <a:pPr marL="342900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altLang="zh-CN" sz="2000" dirty="0">
              <a:latin typeface="+mn-ea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9FB352A-07D1-4D65-B4A8-7330A5184282}"/>
              </a:ext>
            </a:extLst>
          </p:cNvPr>
          <p:cNvSpPr txBox="1"/>
          <p:nvPr/>
        </p:nvSpPr>
        <p:spPr>
          <a:xfrm>
            <a:off x="3994150" y="3564624"/>
            <a:ext cx="24392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Dot Language</a:t>
            </a:r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2E484E4-F825-4024-9840-AE3D69CCA835}"/>
              </a:ext>
            </a:extLst>
          </p:cNvPr>
          <p:cNvSpPr txBox="1"/>
          <p:nvPr/>
        </p:nvSpPr>
        <p:spPr>
          <a:xfrm>
            <a:off x="4329015" y="4053851"/>
            <a:ext cx="6326543" cy="3983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+mn-ea"/>
              </a:rPr>
              <a:t>nodes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edges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graph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subgraphs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cluster subgraphs</a:t>
            </a:r>
          </a:p>
        </p:txBody>
      </p:sp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6D22C403-3121-45CF-91A0-3C2D8134FC3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19480" y="490866"/>
            <a:ext cx="1995562" cy="416571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Graphviz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376952E-9D2D-49D7-B422-C05FC639E9E9}"/>
              </a:ext>
            </a:extLst>
          </p:cNvPr>
          <p:cNvSpPr txBox="1"/>
          <p:nvPr/>
        </p:nvSpPr>
        <p:spPr>
          <a:xfrm>
            <a:off x="4630657" y="6175202"/>
            <a:ext cx="22646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http://www.graphviz.org</a:t>
            </a:r>
            <a:r>
              <a:rPr lang="en-US" altLang="zh-CN" dirty="0"/>
              <a:t>/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DC7DC55-5EFB-4DE9-A5CF-FD39C6261DF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2690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01925" y="554027"/>
            <a:ext cx="6557333" cy="416571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Result Picture</a:t>
            </a:r>
            <a:endParaRPr lang="zh-CN" altLang="en-US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26FA453-DBF8-48EC-B179-99DDE85F2F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439" y="1141408"/>
            <a:ext cx="9043635" cy="4745994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0E6F76-3DDB-4F3F-98DD-6C8DD26848F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4910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25075" y="494584"/>
            <a:ext cx="4686096" cy="391824"/>
          </a:xfrm>
        </p:spPr>
        <p:txBody>
          <a:bodyPr>
            <a:normAutofit lnSpcReduction="10000"/>
          </a:bodyPr>
          <a:lstStyle/>
          <a:p>
            <a:r>
              <a:rPr lang="en-US" altLang="zh-CN" b="1" dirty="0"/>
              <a:t>Result Picture – By Graphviz </a:t>
            </a:r>
            <a:endParaRPr lang="zh-CN" altLang="en-US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BFA2ED4-7266-4D33-8F71-3AA1DA11D02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6583" y="1097431"/>
            <a:ext cx="6494900" cy="5265985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8EE5DD-B675-490C-B2AF-9FE27A97D90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710830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论文蓝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365FAA"/>
      </a:accent1>
      <a:accent2>
        <a:srgbClr val="4472C4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论文">
      <a:majorFont>
        <a:latin typeface="微软雅黑"/>
        <a:ea typeface="微软雅黑"/>
        <a:cs typeface=""/>
      </a:majorFont>
      <a:minorFont>
        <a:latin typeface="微软雅黑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FB4FF741-2E82-48CD-9931-DF89750C29FE}" vid="{41BFF024-F73E-43EE-B7D5-F2D953D6E644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90</TotalTime>
  <Words>638</Words>
  <Application>Microsoft Office PowerPoint</Application>
  <PresentationFormat>宽屏</PresentationFormat>
  <Paragraphs>146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5" baseType="lpstr">
      <vt:lpstr>微软雅黑</vt:lpstr>
      <vt:lpstr>微软雅黑 Light</vt:lpstr>
      <vt:lpstr>Arial</vt:lpstr>
      <vt:lpstr>Calibri</vt:lpstr>
      <vt:lpstr>Calibri Light</vt:lpstr>
      <vt:lpstr>主题1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dc:description>http://www.ypppt.com/</dc:description>
  <cp:lastModifiedBy>Jiang Young</cp:lastModifiedBy>
  <cp:revision>510</cp:revision>
  <dcterms:created xsi:type="dcterms:W3CDTF">2015-11-20T05:54:28Z</dcterms:created>
  <dcterms:modified xsi:type="dcterms:W3CDTF">2020-11-11T11:09:04Z</dcterms:modified>
</cp:coreProperties>
</file>